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350007" w14:textId="77777777" w:rsidR="00066901" w:rsidRPr="004B5558" w:rsidRDefault="00066901" w:rsidP="00066901">
      <w:pPr>
        <w:spacing w:line="480" w:lineRule="exact"/>
        <w:ind w:right="140" w:firstLine="0"/>
        <w:jc w:val="left"/>
        <w:rPr>
          <w:rFonts w:eastAsia="宋体" w:cs="Times New Roman"/>
          <w:szCs w:val="22"/>
        </w:rPr>
      </w:pPr>
      <w:bookmarkStart w:id="0" w:name="_Toc385923546"/>
    </w:p>
    <w:p w14:paraId="2E4EC8A3" w14:textId="77777777"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14:paraId="1F73E29E" w14:textId="77777777" w:rsidR="00066901" w:rsidRPr="004B5558" w:rsidRDefault="00066901" w:rsidP="00066901">
      <w:pPr>
        <w:spacing w:line="360" w:lineRule="auto"/>
        <w:ind w:firstLine="0"/>
        <w:jc w:val="center"/>
        <w:rPr>
          <w:rFonts w:eastAsia="楷体_GB2312" w:cs="Times New Roman"/>
          <w:b/>
          <w:color w:val="000000"/>
          <w:szCs w:val="22"/>
        </w:rPr>
      </w:pPr>
    </w:p>
    <w:p w14:paraId="3BC9933A" w14:textId="77777777" w:rsidR="00066901" w:rsidRPr="004B5558" w:rsidRDefault="00066901" w:rsidP="00066901">
      <w:pPr>
        <w:spacing w:line="360" w:lineRule="auto"/>
        <w:ind w:firstLine="0"/>
        <w:jc w:val="center"/>
        <w:rPr>
          <w:rFonts w:eastAsia="楷体_GB2312" w:cs="Times New Roman"/>
          <w:b/>
          <w:color w:val="000000"/>
          <w:szCs w:val="22"/>
        </w:rPr>
      </w:pPr>
    </w:p>
    <w:p w14:paraId="3F21EB04" w14:textId="77777777"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6BD78962" wp14:editId="46BE6FDC">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14:paraId="1341D538" w14:textId="77777777" w:rsidR="00066901" w:rsidRPr="004B5558" w:rsidRDefault="00066901" w:rsidP="00066901">
      <w:pPr>
        <w:ind w:firstLine="0"/>
        <w:jc w:val="center"/>
        <w:rPr>
          <w:rFonts w:eastAsia="黑体" w:cs="Times New Roman"/>
          <w:b/>
          <w:sz w:val="52"/>
          <w:szCs w:val="52"/>
        </w:rPr>
      </w:pPr>
    </w:p>
    <w:p w14:paraId="5F9D73DF" w14:textId="77777777"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14:paraId="36732A7F" w14:textId="77777777" w:rsidR="00066901" w:rsidRPr="004B5558" w:rsidRDefault="00066901" w:rsidP="00066901">
      <w:pPr>
        <w:spacing w:line="480" w:lineRule="exact"/>
        <w:ind w:firstLine="0"/>
        <w:rPr>
          <w:rFonts w:eastAsia="宋体" w:cs="Times New Roman"/>
          <w:szCs w:val="22"/>
        </w:rPr>
      </w:pPr>
    </w:p>
    <w:p w14:paraId="7B3226F8" w14:textId="77777777" w:rsidR="00066901" w:rsidRPr="004B5558" w:rsidRDefault="00066901" w:rsidP="00066901">
      <w:pPr>
        <w:spacing w:line="480" w:lineRule="exact"/>
        <w:ind w:firstLine="0"/>
        <w:rPr>
          <w:rFonts w:eastAsia="宋体" w:cs="Times New Roman"/>
          <w:szCs w:val="22"/>
          <w:u w:val="single"/>
        </w:rPr>
      </w:pPr>
    </w:p>
    <w:p w14:paraId="4E0DFA52" w14:textId="77777777"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系统应用可靠性测试框架设计与实现</w:t>
      </w:r>
    </w:p>
    <w:p w14:paraId="0948E9F1" w14:textId="77777777"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14:paraId="4D438756" w14:textId="77777777" w:rsidR="00066901" w:rsidRPr="004B5558" w:rsidRDefault="00066901" w:rsidP="00066901">
      <w:pPr>
        <w:spacing w:line="480" w:lineRule="exact"/>
        <w:ind w:firstLine="0"/>
        <w:rPr>
          <w:rFonts w:eastAsia="宋体" w:cs="Times New Roman"/>
          <w:sz w:val="28"/>
          <w:szCs w:val="22"/>
        </w:rPr>
      </w:pPr>
    </w:p>
    <w:p w14:paraId="32ABBE57" w14:textId="77777777" w:rsidR="00066901" w:rsidRPr="004B5558" w:rsidRDefault="00066901" w:rsidP="00066901">
      <w:pPr>
        <w:spacing w:line="480" w:lineRule="exact"/>
        <w:ind w:firstLine="0"/>
        <w:rPr>
          <w:rFonts w:eastAsia="宋体" w:cs="Times New Roman"/>
          <w:sz w:val="28"/>
          <w:szCs w:val="22"/>
        </w:rPr>
      </w:pPr>
    </w:p>
    <w:p w14:paraId="01B1F01E"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14:paraId="22556094"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14:paraId="4066D1A7" w14:textId="77777777"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385D3E0"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14:paraId="001E1AE9"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14:paraId="1DFB0AA7"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2D47060" w14:textId="77777777" w:rsidR="00066901" w:rsidRPr="004B5558" w:rsidRDefault="00066901" w:rsidP="00066901">
      <w:pPr>
        <w:spacing w:line="480" w:lineRule="exact"/>
        <w:ind w:firstLine="0"/>
        <w:rPr>
          <w:rFonts w:eastAsia="宋体" w:cs="Times New Roman"/>
          <w:sz w:val="28"/>
          <w:szCs w:val="22"/>
        </w:rPr>
      </w:pPr>
    </w:p>
    <w:p w14:paraId="6AE7F494" w14:textId="77777777" w:rsidR="00066901" w:rsidRPr="004B5558" w:rsidRDefault="00066901" w:rsidP="00066901">
      <w:pPr>
        <w:spacing w:line="480" w:lineRule="exact"/>
        <w:ind w:firstLine="0"/>
        <w:rPr>
          <w:rFonts w:eastAsia="宋体" w:cs="Times New Roman"/>
          <w:sz w:val="28"/>
          <w:szCs w:val="22"/>
        </w:rPr>
      </w:pPr>
    </w:p>
    <w:p w14:paraId="5F9ECC92" w14:textId="77777777"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14:paraId="6A1AF226" w14:textId="77777777" w:rsidR="00066901" w:rsidRPr="004B5558" w:rsidRDefault="00066901" w:rsidP="00066901">
      <w:pPr>
        <w:ind w:firstLine="0"/>
      </w:pPr>
    </w:p>
    <w:p w14:paraId="26C89856" w14:textId="77777777"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14:paraId="7888F0BB" w14:textId="77777777" w:rsidR="00066901" w:rsidRPr="004B5558" w:rsidRDefault="00066901" w:rsidP="00066901">
      <w:pPr>
        <w:widowControl/>
        <w:spacing w:line="240" w:lineRule="auto"/>
        <w:ind w:firstLine="0"/>
        <w:jc w:val="left"/>
        <w:rPr>
          <w:rFonts w:eastAsia="宋体" w:cs="Times New Roman"/>
          <w:b/>
          <w:bCs/>
          <w:sz w:val="28"/>
          <w:szCs w:val="22"/>
        </w:rPr>
      </w:pPr>
    </w:p>
    <w:p w14:paraId="38883FCD"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14:paraId="5E047DB4" w14:textId="77777777" w:rsidR="00066901" w:rsidRPr="004B5558" w:rsidRDefault="00066901" w:rsidP="00066901">
      <w:pPr>
        <w:spacing w:line="480" w:lineRule="exact"/>
        <w:ind w:right="140" w:firstLine="0"/>
        <w:jc w:val="left"/>
        <w:rPr>
          <w:rFonts w:eastAsia="宋体" w:cs="Times New Roman"/>
          <w:szCs w:val="22"/>
        </w:rPr>
      </w:pPr>
    </w:p>
    <w:p w14:paraId="6D57413F" w14:textId="77777777" w:rsidR="00066901" w:rsidRPr="004B5558" w:rsidRDefault="00066901" w:rsidP="00066901">
      <w:pPr>
        <w:spacing w:line="480" w:lineRule="exact"/>
        <w:ind w:firstLine="0"/>
        <w:rPr>
          <w:rFonts w:eastAsia="宋体" w:cs="Times New Roman"/>
          <w:b/>
          <w:bCs/>
          <w:sz w:val="28"/>
          <w:szCs w:val="22"/>
        </w:rPr>
      </w:pPr>
    </w:p>
    <w:p w14:paraId="476F0C71" w14:textId="77777777" w:rsidR="00066901" w:rsidRPr="004B5558" w:rsidRDefault="00066901" w:rsidP="00066901">
      <w:pPr>
        <w:spacing w:line="480" w:lineRule="exact"/>
        <w:ind w:firstLine="0"/>
        <w:rPr>
          <w:rFonts w:eastAsia="宋体" w:cs="Times New Roman"/>
          <w:b/>
          <w:bCs/>
          <w:sz w:val="28"/>
          <w:szCs w:val="22"/>
        </w:rPr>
      </w:pPr>
    </w:p>
    <w:p w14:paraId="0A3D1CF3" w14:textId="77777777" w:rsidR="00066901" w:rsidRPr="004B5558" w:rsidRDefault="00066901" w:rsidP="00066901">
      <w:pPr>
        <w:spacing w:line="480" w:lineRule="exact"/>
        <w:ind w:firstLine="0"/>
        <w:rPr>
          <w:rFonts w:eastAsia="宋体" w:cs="Times New Roman"/>
          <w:b/>
          <w:bCs/>
          <w:sz w:val="28"/>
          <w:szCs w:val="22"/>
        </w:rPr>
      </w:pPr>
    </w:p>
    <w:p w14:paraId="658C5E35" w14:textId="77777777"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big data system</w:t>
      </w:r>
    </w:p>
    <w:p w14:paraId="5506FF7A" w14:textId="77777777" w:rsidR="00066901" w:rsidRPr="004B5558" w:rsidRDefault="00066901" w:rsidP="00066901">
      <w:pPr>
        <w:ind w:firstLine="0"/>
        <w:rPr>
          <w:rFonts w:eastAsia="宋体" w:cs="Times New Roman"/>
          <w:b/>
          <w:sz w:val="32"/>
          <w:szCs w:val="22"/>
          <w:u w:val="single"/>
        </w:rPr>
      </w:pPr>
    </w:p>
    <w:p w14:paraId="0883DE90" w14:textId="77777777" w:rsidR="00066901" w:rsidRPr="004B5558" w:rsidRDefault="00066901" w:rsidP="00066901">
      <w:pPr>
        <w:ind w:firstLine="0"/>
        <w:rPr>
          <w:rFonts w:eastAsia="宋体" w:cs="Times New Roman"/>
          <w:b/>
          <w:sz w:val="32"/>
          <w:szCs w:val="22"/>
          <w:u w:val="single"/>
        </w:rPr>
      </w:pPr>
    </w:p>
    <w:p w14:paraId="45FDFBBA" w14:textId="77777777" w:rsidR="00066901" w:rsidRPr="004B5558" w:rsidRDefault="00066901" w:rsidP="00066901">
      <w:pPr>
        <w:ind w:firstLine="0"/>
        <w:rPr>
          <w:rFonts w:eastAsia="宋体" w:cs="Times New Roman"/>
          <w:b/>
          <w:sz w:val="32"/>
          <w:szCs w:val="22"/>
          <w:u w:val="single"/>
        </w:rPr>
      </w:pPr>
    </w:p>
    <w:p w14:paraId="3BAED800" w14:textId="77777777"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14:paraId="3DA15224" w14:textId="77777777"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14:paraId="70D8F642" w14:textId="77777777" w:rsidR="00066901" w:rsidRPr="004B5558" w:rsidRDefault="00066901" w:rsidP="00066901">
      <w:pPr>
        <w:ind w:firstLine="0"/>
        <w:jc w:val="center"/>
        <w:rPr>
          <w:rFonts w:eastAsia="宋体" w:cs="Times New Roman"/>
          <w:b/>
          <w:sz w:val="32"/>
          <w:szCs w:val="22"/>
        </w:rPr>
      </w:pPr>
    </w:p>
    <w:p w14:paraId="4E6C313F" w14:textId="77777777" w:rsidR="00066901" w:rsidRPr="004B5558" w:rsidRDefault="00066901" w:rsidP="00066901">
      <w:pPr>
        <w:ind w:firstLine="0"/>
        <w:jc w:val="center"/>
        <w:rPr>
          <w:rFonts w:eastAsia="宋体" w:cs="Times New Roman"/>
          <w:b/>
          <w:sz w:val="32"/>
          <w:szCs w:val="22"/>
        </w:rPr>
      </w:pPr>
    </w:p>
    <w:p w14:paraId="27AA0DB0" w14:textId="77777777"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14:paraId="41DBDD92" w14:textId="77777777"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14:paraId="2AD01291" w14:textId="77777777"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14:paraId="0B650711" w14:textId="77777777"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14:paraId="3DCCC81B" w14:textId="77777777"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14:paraId="74257EBC" w14:textId="77777777" w:rsidR="00066901" w:rsidRPr="004B5558" w:rsidRDefault="00066901" w:rsidP="00066901">
      <w:pPr>
        <w:ind w:firstLine="0"/>
        <w:jc w:val="center"/>
        <w:rPr>
          <w:rFonts w:eastAsia="宋体" w:cs="Times New Roman"/>
          <w:b/>
          <w:sz w:val="32"/>
          <w:szCs w:val="22"/>
        </w:rPr>
      </w:pPr>
    </w:p>
    <w:p w14:paraId="5D7BE4B6" w14:textId="77777777"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14:paraId="7502020A" w14:textId="77777777"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14:paraId="6915375C" w14:textId="77777777"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14:paraId="6DF9BCD4" w14:textId="77777777"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14:paraId="20CE0D40" w14:textId="77777777" w:rsidR="00066901" w:rsidRPr="004B5558" w:rsidRDefault="00066901" w:rsidP="00066901">
      <w:pPr>
        <w:widowControl/>
        <w:spacing w:line="240" w:lineRule="auto"/>
        <w:ind w:firstLine="0"/>
        <w:jc w:val="left"/>
        <w:rPr>
          <w:rFonts w:eastAsia="宋体" w:cs="Times New Roman"/>
          <w:szCs w:val="22"/>
        </w:rPr>
      </w:pPr>
    </w:p>
    <w:p w14:paraId="1BDF0A06" w14:textId="77777777" w:rsidR="00066901" w:rsidRPr="004B5558" w:rsidRDefault="00066901" w:rsidP="00066901">
      <w:pPr>
        <w:ind w:firstLine="0"/>
        <w:rPr>
          <w:rFonts w:eastAsia="宋体" w:cs="Times New Roman"/>
          <w:szCs w:val="22"/>
        </w:rPr>
      </w:pPr>
    </w:p>
    <w:p w14:paraId="56903D61" w14:textId="77777777"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14:paraId="768F8ABA" w14:textId="77777777" w:rsidR="00066901" w:rsidRPr="004B5558" w:rsidRDefault="00066901" w:rsidP="00066901">
      <w:pPr>
        <w:ind w:firstLine="0"/>
        <w:rPr>
          <w:rFonts w:eastAsia="宋体" w:cs="Times New Roman"/>
          <w:sz w:val="28"/>
          <w:szCs w:val="22"/>
        </w:rPr>
      </w:pPr>
    </w:p>
    <w:p w14:paraId="7BC9EF43"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14:paraId="0CECDA8C" w14:textId="77777777" w:rsidR="00066901" w:rsidRPr="004B5558" w:rsidRDefault="00066901" w:rsidP="00066901">
      <w:pPr>
        <w:ind w:firstLineChars="200" w:firstLine="560"/>
        <w:rPr>
          <w:rFonts w:eastAsia="宋体" w:cs="Times New Roman"/>
          <w:sz w:val="28"/>
          <w:szCs w:val="22"/>
        </w:rPr>
      </w:pPr>
    </w:p>
    <w:p w14:paraId="7588F46A"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14:paraId="22157242" w14:textId="77777777" w:rsidR="00066901" w:rsidRPr="004B5558" w:rsidRDefault="00066901" w:rsidP="00066901">
      <w:pPr>
        <w:ind w:firstLineChars="200" w:firstLine="560"/>
        <w:rPr>
          <w:rFonts w:eastAsia="宋体" w:cs="Times New Roman"/>
          <w:sz w:val="28"/>
          <w:szCs w:val="22"/>
        </w:rPr>
      </w:pPr>
    </w:p>
    <w:p w14:paraId="2BCD093F" w14:textId="77777777" w:rsidR="00066901" w:rsidRPr="004B5558" w:rsidRDefault="00066901" w:rsidP="00066901">
      <w:pPr>
        <w:ind w:firstLineChars="200" w:firstLine="560"/>
        <w:rPr>
          <w:rFonts w:eastAsia="宋体" w:cs="Times New Roman"/>
          <w:sz w:val="28"/>
          <w:szCs w:val="22"/>
        </w:rPr>
      </w:pPr>
    </w:p>
    <w:p w14:paraId="73E8835C" w14:textId="77777777" w:rsidR="00066901" w:rsidRPr="004B5558" w:rsidRDefault="00066901" w:rsidP="00066901">
      <w:pPr>
        <w:ind w:firstLineChars="200" w:firstLine="560"/>
        <w:rPr>
          <w:rFonts w:eastAsia="宋体" w:cs="Times New Roman"/>
          <w:sz w:val="28"/>
          <w:szCs w:val="22"/>
        </w:rPr>
      </w:pPr>
    </w:p>
    <w:p w14:paraId="3A045995" w14:textId="77777777"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14:paraId="53ED7807" w14:textId="77777777" w:rsidR="00066901" w:rsidRPr="004B5558" w:rsidRDefault="00066901" w:rsidP="00066901">
      <w:pPr>
        <w:ind w:firstLineChars="200" w:firstLine="560"/>
        <w:rPr>
          <w:rFonts w:eastAsia="宋体" w:cs="Times New Roman"/>
          <w:sz w:val="28"/>
          <w:szCs w:val="22"/>
        </w:rPr>
      </w:pPr>
    </w:p>
    <w:p w14:paraId="582288A5"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14:paraId="3FE1158E"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14:paraId="3904CCD7" w14:textId="77777777" w:rsidR="00066901" w:rsidRPr="004B5558" w:rsidRDefault="00066901" w:rsidP="00066901">
      <w:pPr>
        <w:ind w:firstLineChars="200" w:firstLine="560"/>
        <w:rPr>
          <w:rFonts w:eastAsia="宋体" w:cs="Times New Roman"/>
          <w:sz w:val="28"/>
          <w:szCs w:val="22"/>
        </w:rPr>
      </w:pPr>
    </w:p>
    <w:p w14:paraId="08332F4C"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14:paraId="2EAA2C42" w14:textId="77777777" w:rsidR="00066901" w:rsidRPr="004B5558" w:rsidRDefault="00066901" w:rsidP="00066901">
      <w:pPr>
        <w:sectPr w:rsidR="0006690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14:paraId="5170BBEA" w14:textId="77777777" w:rsidR="00066901" w:rsidRPr="00A46148" w:rsidRDefault="005647AA" w:rsidP="00066901">
      <w:pPr>
        <w:ind w:firstLine="0"/>
        <w:jc w:val="center"/>
        <w:rPr>
          <w:rFonts w:asciiTheme="minorEastAsia" w:hAnsiTheme="minorEastAsia"/>
          <w:b/>
          <w:sz w:val="32"/>
        </w:rPr>
      </w:pPr>
      <w:r w:rsidRPr="00A46148">
        <w:rPr>
          <w:rFonts w:asciiTheme="minorEastAsia" w:hAnsiTheme="minorEastAsia" w:hint="eastAsia"/>
          <w:b/>
          <w:sz w:val="32"/>
        </w:rPr>
        <w:lastRenderedPageBreak/>
        <w:t>大数据系统应用可靠性测试框架设计与实现</w:t>
      </w:r>
    </w:p>
    <w:p w14:paraId="6CE5D4F9" w14:textId="77777777"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14:paraId="482853E9" w14:textId="77777777" w:rsidR="005124C0" w:rsidRDefault="006C5602" w:rsidP="00066901">
      <w:r w:rsidRPr="006C5602">
        <w:rPr>
          <w:rFonts w:hint="eastAsia"/>
        </w:rPr>
        <w:t>随着互联网等</w:t>
      </w:r>
      <w:r w:rsidR="00021862">
        <w:rPr>
          <w:rFonts w:hint="eastAsia"/>
        </w:rPr>
        <w:t>领域</w:t>
      </w:r>
      <w:r w:rsidRPr="006C5602">
        <w:rPr>
          <w:rFonts w:hint="eastAsia"/>
        </w:rPr>
        <w:t>的发展，越来越多的领域产生了“海量”</w:t>
      </w:r>
      <w:r w:rsidR="00466C6A">
        <w:rPr>
          <w:rFonts w:hint="eastAsia"/>
        </w:rPr>
        <w:t>、</w:t>
      </w:r>
      <w:r w:rsidRPr="006C5602">
        <w:rPr>
          <w:rFonts w:hint="eastAsia"/>
        </w:rPr>
        <w:t>“高速”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026B24">
        <w:rPr>
          <w:rFonts w:hint="eastAsia"/>
        </w:rPr>
        <w:t>。</w:t>
      </w:r>
      <w:r w:rsidR="004C7CED" w:rsidRPr="004C7CED">
        <w:rPr>
          <w:rFonts w:hint="eastAsia"/>
        </w:rPr>
        <w:t>然而</w:t>
      </w:r>
      <w:r w:rsidR="00E37941">
        <w:rPr>
          <w:rFonts w:hint="eastAsia"/>
        </w:rPr>
        <w:t>，</w:t>
      </w:r>
      <w:r w:rsidR="00486C6C">
        <w:rPr>
          <w:rFonts w:hint="eastAsia"/>
        </w:rPr>
        <w:t>这些大数据系统应用</w:t>
      </w:r>
      <w:r w:rsidR="004C7CED" w:rsidRPr="004C7CED">
        <w:rPr>
          <w:rFonts w:hint="eastAsia"/>
        </w:rPr>
        <w:t>在处理</w:t>
      </w:r>
      <w:r w:rsidR="00FD0498">
        <w:rPr>
          <w:rFonts w:hint="eastAsia"/>
        </w:rPr>
        <w:t>大</w:t>
      </w:r>
      <w:r w:rsidR="004C7CED" w:rsidRPr="004C7CED">
        <w:rPr>
          <w:rFonts w:hint="eastAsia"/>
        </w:rPr>
        <w:t>数据时，经常出现内存溢出、</w:t>
      </w:r>
      <w:r w:rsidR="004C7CED" w:rsidRPr="004C7CED">
        <w:rPr>
          <w:rFonts w:hint="eastAsia"/>
        </w:rPr>
        <w:t>IO</w:t>
      </w:r>
      <w:r w:rsidR="004C7CED" w:rsidRPr="004C7CED">
        <w:rPr>
          <w:rFonts w:hint="eastAsia"/>
        </w:rPr>
        <w:t>异常、任务超时等运行时错误，这些</w:t>
      </w:r>
      <w:r w:rsidR="00833400">
        <w:rPr>
          <w:rFonts w:hint="eastAsia"/>
        </w:rPr>
        <w:t>可靠性问题</w:t>
      </w:r>
      <w:r w:rsidR="004C7CED" w:rsidRPr="004C7CED">
        <w:rPr>
          <w:rFonts w:hint="eastAsia"/>
        </w:rPr>
        <w:t>会直接造成应用执行失败。</w:t>
      </w:r>
      <w:r w:rsidR="00676926">
        <w:rPr>
          <w:rFonts w:hint="eastAsia"/>
        </w:rPr>
        <w:t>可靠性是软件质量</w:t>
      </w:r>
      <w:r w:rsidR="00680EE1">
        <w:rPr>
          <w:rFonts w:hint="eastAsia"/>
        </w:rPr>
        <w:t>六个</w:t>
      </w:r>
      <w:r w:rsidR="00676926">
        <w:rPr>
          <w:rFonts w:hint="eastAsia"/>
        </w:rPr>
        <w:t>特性之一</w:t>
      </w:r>
      <w:r w:rsidR="00EF3A8F">
        <w:rPr>
          <w:rFonts w:hint="eastAsia"/>
        </w:rPr>
        <w:t>，</w:t>
      </w:r>
      <w:r w:rsidR="0091396A">
        <w:rPr>
          <w:rFonts w:hint="eastAsia"/>
        </w:rPr>
        <w:t>本文</w:t>
      </w:r>
      <w:r w:rsidR="00A17CC9" w:rsidRPr="00A17CC9">
        <w:rPr>
          <w:rFonts w:hint="eastAsia"/>
        </w:rPr>
        <w:t>主要关注</w:t>
      </w:r>
      <w:r w:rsidR="00F65BD8">
        <w:rPr>
          <w:rFonts w:hint="eastAsia"/>
        </w:rPr>
        <w:t>可靠性在系统</w:t>
      </w:r>
      <w:r w:rsidR="00A17CC9" w:rsidRPr="00A17CC9">
        <w:rPr>
          <w:rFonts w:hint="eastAsia"/>
        </w:rPr>
        <w:t>故障或软件错误</w:t>
      </w:r>
      <w:r w:rsidR="00F65BD8">
        <w:rPr>
          <w:rFonts w:hint="eastAsia"/>
        </w:rPr>
        <w:t>方面</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D174A8">
        <w:rPr>
          <w:rFonts w:hint="eastAsia"/>
        </w:rPr>
        <w:t>等错误</w:t>
      </w:r>
      <w:r w:rsidR="004E79EC">
        <w:rPr>
          <w:rFonts w:hint="eastAsia"/>
        </w:rPr>
        <w:t>情况</w:t>
      </w:r>
      <w:r w:rsidR="00A60106">
        <w:rPr>
          <w:rFonts w:hint="eastAsia"/>
        </w:rPr>
        <w:t>。</w:t>
      </w:r>
      <w:r w:rsidR="008A0275">
        <w:rPr>
          <w:rFonts w:hint="eastAsia"/>
        </w:rPr>
        <w:t>针对大数据系统出现的可靠性问题，</w:t>
      </w:r>
      <w:r w:rsidR="003B05DA">
        <w:rPr>
          <w:rFonts w:hint="eastAsia"/>
        </w:rPr>
        <w:t>现有的</w:t>
      </w:r>
      <w:r w:rsidR="006A36CB">
        <w:rPr>
          <w:rFonts w:hint="eastAsia"/>
        </w:rPr>
        <w:t>测试</w:t>
      </w:r>
      <w:r w:rsidR="003B05DA">
        <w:rPr>
          <w:rFonts w:hint="eastAsia"/>
        </w:rPr>
        <w:t>基准主要</w:t>
      </w:r>
      <w:r w:rsidR="004D5BFF">
        <w:rPr>
          <w:rFonts w:hint="eastAsia"/>
        </w:rPr>
        <w:t>提供</w:t>
      </w:r>
      <w:r w:rsidR="00911F4D">
        <w:rPr>
          <w:rFonts w:hint="eastAsia"/>
        </w:rPr>
        <w:t>性能</w:t>
      </w:r>
      <w:r w:rsidR="004D5BFF">
        <w:rPr>
          <w:rFonts w:hint="eastAsia"/>
        </w:rPr>
        <w:t>测试</w:t>
      </w:r>
      <w:r w:rsidR="005D0340">
        <w:rPr>
          <w:rFonts w:hint="eastAsia"/>
        </w:rPr>
        <w:t>，且</w:t>
      </w:r>
      <w:r w:rsidR="009C2715">
        <w:rPr>
          <w:rFonts w:hint="eastAsia"/>
        </w:rPr>
        <w:t>通常使用常规数据以及固定的配置来进行测试</w:t>
      </w:r>
      <w:r w:rsidR="00911C75">
        <w:rPr>
          <w:rFonts w:hint="eastAsia"/>
        </w:rPr>
        <w:t>，缺乏测试的多样性</w:t>
      </w:r>
      <w:r w:rsidR="009C2715">
        <w:rPr>
          <w:rFonts w:hint="eastAsia"/>
        </w:rPr>
        <w:t>。</w:t>
      </w:r>
      <w:r w:rsidR="00BA6E30">
        <w:rPr>
          <w:rFonts w:hint="eastAsia"/>
        </w:rPr>
        <w:t>针对</w:t>
      </w:r>
      <w:r w:rsidR="00784120">
        <w:rPr>
          <w:rFonts w:hint="eastAsia"/>
        </w:rPr>
        <w:t>大数据系统面临的</w:t>
      </w:r>
      <w:r w:rsidR="00312F3F">
        <w:rPr>
          <w:rFonts w:hint="eastAsia"/>
        </w:rPr>
        <w:t>多样及复杂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B8664A">
        <w:rPr>
          <w:rFonts w:hint="eastAsia"/>
        </w:rPr>
        <w:t>设计并实现了大数据系统应用的可靠性测试基准框架</w:t>
      </w:r>
      <w:r w:rsidR="004C1AC1">
        <w:rPr>
          <w:rFonts w:hint="eastAsia"/>
        </w:rPr>
        <w:t>，</w:t>
      </w:r>
      <w:r w:rsidR="002056C5">
        <w:rPr>
          <w:rFonts w:hint="eastAsia"/>
        </w:rPr>
        <w:t>提供</w:t>
      </w:r>
      <w:r w:rsidR="0050696C">
        <w:rPr>
          <w:rFonts w:hint="eastAsia"/>
        </w:rPr>
        <w:t>可视化的</w:t>
      </w:r>
      <w:r w:rsidR="005A465B">
        <w:rPr>
          <w:rFonts w:hint="eastAsia"/>
        </w:rPr>
        <w:t>测试界面</w:t>
      </w:r>
      <w:r w:rsidR="00366D1C">
        <w:rPr>
          <w:rFonts w:hint="eastAsia"/>
        </w:rPr>
        <w:t>，支持</w:t>
      </w:r>
      <w:r w:rsidR="005A7DB9">
        <w:rPr>
          <w:rFonts w:hint="eastAsia"/>
        </w:rPr>
        <w:t>异常</w:t>
      </w:r>
      <w:r w:rsidR="00366D1C">
        <w:rPr>
          <w:rFonts w:hint="eastAsia"/>
        </w:rPr>
        <w:t>数据生成和参数组合测试。</w:t>
      </w:r>
    </w:p>
    <w:p w14:paraId="4E27EA6F" w14:textId="77777777" w:rsidR="001A2E4F"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A317B5">
        <w:rPr>
          <w:rFonts w:hint="eastAsia"/>
        </w:rPr>
        <w:t>首先</w:t>
      </w:r>
      <w:r w:rsidR="00E64807">
        <w:rPr>
          <w:rFonts w:hint="eastAsia"/>
        </w:rPr>
        <w:t>，</w:t>
      </w:r>
      <w:r w:rsidR="007F7D27">
        <w:rPr>
          <w:rFonts w:hint="eastAsia"/>
        </w:rPr>
        <w:t>本文提出</w:t>
      </w:r>
      <w:r w:rsidR="00226926">
        <w:rPr>
          <w:rFonts w:hint="eastAsia"/>
        </w:rPr>
        <w:t>了针对大数据应用的异常数据生成方法</w:t>
      </w:r>
      <w:r w:rsidR="005105B2">
        <w:rPr>
          <w:rFonts w:hint="eastAsia"/>
        </w:rPr>
        <w:t>，</w:t>
      </w:r>
      <w:r w:rsidR="00226926">
        <w:rPr>
          <w:rFonts w:hint="eastAsia"/>
        </w:rPr>
        <w:t>定义了异常数据的概念和数据的多种随机分布形式</w:t>
      </w:r>
      <w:r w:rsidR="00634396">
        <w:rPr>
          <w:rFonts w:hint="eastAsia"/>
        </w:rPr>
        <w:t>；</w:t>
      </w:r>
      <w:r w:rsidR="00A62380">
        <w:rPr>
          <w:rFonts w:hint="eastAsia"/>
        </w:rPr>
        <w:t>同时，</w:t>
      </w:r>
      <w:r w:rsidR="00226926">
        <w:rPr>
          <w:rFonts w:hint="eastAsia"/>
        </w:rPr>
        <w:t>通过分析应用程序特征，提出应用</w:t>
      </w:r>
      <w:r w:rsidR="00226926" w:rsidRPr="00495929">
        <w:rPr>
          <w:rFonts w:hint="eastAsia"/>
        </w:rPr>
        <w:t>计算特性</w:t>
      </w:r>
      <w:r w:rsidR="00226926">
        <w:rPr>
          <w:rFonts w:hint="eastAsia"/>
        </w:rPr>
        <w:t>与</w:t>
      </w:r>
      <w:r w:rsidR="00226926" w:rsidRPr="00495929">
        <w:rPr>
          <w:rFonts w:hint="eastAsia"/>
        </w:rPr>
        <w:t>数据</w:t>
      </w:r>
      <w:r w:rsidR="00226926">
        <w:rPr>
          <w:rFonts w:hint="eastAsia"/>
        </w:rPr>
        <w:t>异常</w:t>
      </w:r>
      <w:r w:rsidR="00226926" w:rsidRPr="00495929">
        <w:rPr>
          <w:rFonts w:hint="eastAsia"/>
        </w:rPr>
        <w:t>特征</w:t>
      </w:r>
      <w:r w:rsidR="00226926">
        <w:rPr>
          <w:rFonts w:hint="eastAsia"/>
        </w:rPr>
        <w:t>对应关系，</w:t>
      </w:r>
      <w:r w:rsidR="00AA7CFA">
        <w:rPr>
          <w:rFonts w:hint="eastAsia"/>
        </w:rPr>
        <w:t>并</w:t>
      </w:r>
      <w:r w:rsidR="00226926">
        <w:rPr>
          <w:rFonts w:hint="eastAsia"/>
        </w:rPr>
        <w:t>给出了特定应用的异常数据的生成规则。</w:t>
      </w:r>
      <w:r w:rsidR="005A6961">
        <w:rPr>
          <w:rFonts w:hint="eastAsia"/>
        </w:rPr>
        <w:t>其次，</w:t>
      </w:r>
      <w:r w:rsidR="002406F8">
        <w:rPr>
          <w:rFonts w:hint="eastAsia"/>
        </w:rPr>
        <w:t>本文</w:t>
      </w:r>
      <w:r w:rsidR="00801DC5">
        <w:rPr>
          <w:rFonts w:hint="eastAsia"/>
        </w:rPr>
        <w:t>提出了针对大数据应用的参数组合测试</w:t>
      </w:r>
      <w:r w:rsidR="00F30FA7">
        <w:rPr>
          <w:rFonts w:hint="eastAsia"/>
        </w:rPr>
        <w:t>方法，</w:t>
      </w:r>
      <w:r w:rsidR="00E15526">
        <w:rPr>
          <w:rFonts w:hint="eastAsia"/>
        </w:rPr>
        <w:t>采用组合测试</w:t>
      </w:r>
      <w:r w:rsidR="00801DC5">
        <w:rPr>
          <w:rFonts w:hint="eastAsia"/>
        </w:rPr>
        <w:t>，并</w:t>
      </w:r>
      <w:r w:rsidR="00E15526">
        <w:rPr>
          <w:rFonts w:hint="eastAsia"/>
        </w:rPr>
        <w:t>通过</w:t>
      </w:r>
      <w:r w:rsidR="00801DC5" w:rsidRPr="00490560">
        <w:rPr>
          <w:rFonts w:hint="eastAsia"/>
        </w:rPr>
        <w:t>贪心</w:t>
      </w:r>
      <w:r w:rsidR="00801DC5">
        <w:rPr>
          <w:rFonts w:hint="eastAsia"/>
        </w:rPr>
        <w:t>算法对</w:t>
      </w:r>
      <w:r w:rsidR="00801DC5" w:rsidRPr="00490560">
        <w:rPr>
          <w:rFonts w:hint="eastAsia"/>
        </w:rPr>
        <w:t>系统</w:t>
      </w:r>
      <w:r w:rsidR="00801DC5">
        <w:rPr>
          <w:rFonts w:hint="eastAsia"/>
        </w:rPr>
        <w:t>和</w:t>
      </w:r>
      <w:r w:rsidR="00801DC5" w:rsidRPr="00490560">
        <w:rPr>
          <w:rFonts w:hint="eastAsia"/>
        </w:rPr>
        <w:t>应用参数</w:t>
      </w:r>
      <w:r w:rsidR="00801DC5">
        <w:rPr>
          <w:rFonts w:hint="eastAsia"/>
        </w:rPr>
        <w:t>进行组合空间削减测试</w:t>
      </w:r>
      <w:r w:rsidR="00F551CE">
        <w:rPr>
          <w:rFonts w:hint="eastAsia"/>
        </w:rPr>
        <w:t>；</w:t>
      </w:r>
      <w:r w:rsidR="0035314E">
        <w:rPr>
          <w:rFonts w:hint="eastAsia"/>
        </w:rPr>
        <w:t>同时</w:t>
      </w:r>
      <w:r w:rsidR="00F47EC1">
        <w:rPr>
          <w:rFonts w:hint="eastAsia"/>
        </w:rPr>
        <w:t>提出</w:t>
      </w:r>
      <w:r w:rsidR="00801DC5" w:rsidRPr="00174A2F">
        <w:rPr>
          <w:rFonts w:hint="eastAsia"/>
        </w:rPr>
        <w:t>探测性参数验证方法</w:t>
      </w:r>
      <w:r w:rsidR="00801DC5">
        <w:rPr>
          <w:rFonts w:hint="eastAsia"/>
        </w:rPr>
        <w:t>，通过指数增长的</w:t>
      </w:r>
      <w:proofErr w:type="gramStart"/>
      <w:r w:rsidR="00801DC5">
        <w:rPr>
          <w:rFonts w:hint="eastAsia"/>
        </w:rPr>
        <w:t>慢启动</w:t>
      </w:r>
      <w:proofErr w:type="gramEnd"/>
      <w:r w:rsidR="00801DC5">
        <w:rPr>
          <w:rFonts w:hint="eastAsia"/>
        </w:rPr>
        <w:t>方式来确定最差的资源占用的参数取值。</w:t>
      </w:r>
    </w:p>
    <w:p w14:paraId="6C598787" w14:textId="4918D445" w:rsidR="00066901" w:rsidRPr="009458D8" w:rsidRDefault="00E56827" w:rsidP="00066901">
      <w:r w:rsidRPr="00C96EB5">
        <w:rPr>
          <w:rFonts w:hint="eastAsia"/>
          <w:color w:val="000000"/>
        </w:rPr>
        <w:t>论文</w:t>
      </w:r>
      <w:r w:rsidR="008E5351">
        <w:rPr>
          <w:rFonts w:hint="eastAsia"/>
          <w:color w:val="000000"/>
        </w:rPr>
        <w:t>详细</w:t>
      </w:r>
      <w:r w:rsidR="005A554F">
        <w:rPr>
          <w:rFonts w:hint="eastAsia"/>
          <w:color w:val="000000"/>
        </w:rPr>
        <w:t>地</w:t>
      </w:r>
      <w:r w:rsidRPr="00C96EB5">
        <w:rPr>
          <w:rFonts w:hint="eastAsia"/>
          <w:color w:val="000000"/>
        </w:rPr>
        <w:t>介绍了大数据系统</w:t>
      </w:r>
      <w:r w:rsidR="00CD06CE">
        <w:rPr>
          <w:rFonts w:hint="eastAsia"/>
          <w:color w:val="000000"/>
        </w:rPr>
        <w:t>应用</w:t>
      </w:r>
      <w:r w:rsidRPr="00C96EB5">
        <w:rPr>
          <w:rFonts w:hint="eastAsia"/>
          <w:color w:val="000000"/>
        </w:rPr>
        <w:t>可靠性测试基准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Pr="00715970">
        <w:rPr>
          <w:rFonts w:hint="eastAsia"/>
        </w:rPr>
        <w:t>在</w:t>
      </w:r>
      <w:r>
        <w:rPr>
          <w:rFonts w:hint="eastAsia"/>
        </w:rPr>
        <w:t>6</w:t>
      </w:r>
      <w:r w:rsidRPr="00715970">
        <w:rPr>
          <w:rFonts w:hint="eastAsia"/>
        </w:rPr>
        <w:t>个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14:paraId="41B132C4" w14:textId="77777777" w:rsidR="00066901" w:rsidRPr="00F0714B" w:rsidRDefault="007577A7" w:rsidP="007577A7">
      <w:pPr>
        <w:tabs>
          <w:tab w:val="left" w:pos="2274"/>
        </w:tabs>
        <w:ind w:firstLine="0"/>
      </w:pPr>
      <w:r>
        <w:tab/>
      </w:r>
    </w:p>
    <w:p w14:paraId="45F55242" w14:textId="77777777"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14:paraId="6F618BA2" w14:textId="77777777" w:rsidR="00066901" w:rsidRPr="004B5558" w:rsidRDefault="00066901" w:rsidP="00066901">
      <w:pPr>
        <w:ind w:firstLine="0"/>
      </w:pPr>
    </w:p>
    <w:p w14:paraId="0C36C801" w14:textId="77777777"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14:paraId="2CA39579"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14:paraId="1AAA04E6" w14:textId="77777777" w:rsidR="00066901" w:rsidRPr="004B5558" w:rsidRDefault="000A6F7F" w:rsidP="00066901">
      <w:pPr>
        <w:ind w:firstLine="0"/>
        <w:jc w:val="center"/>
      </w:pPr>
      <w:r w:rsidRPr="000A6F7F">
        <w:rPr>
          <w:b/>
          <w:sz w:val="32"/>
        </w:rPr>
        <w:lastRenderedPageBreak/>
        <w:t>Design and Implementation of a reliability benchmarking framework for big data system</w:t>
      </w:r>
    </w:p>
    <w:p w14:paraId="078A990A" w14:textId="77777777" w:rsidR="00066901" w:rsidRPr="004A14DF" w:rsidRDefault="00066901" w:rsidP="00066901">
      <w:pPr>
        <w:spacing w:beforeLines="100" w:before="326" w:afterLines="100" w:after="326"/>
        <w:ind w:firstLine="0"/>
        <w:jc w:val="center"/>
        <w:rPr>
          <w:b/>
          <w:sz w:val="32"/>
          <w:szCs w:val="32"/>
        </w:rPr>
      </w:pPr>
      <w:r w:rsidRPr="004A14DF">
        <w:rPr>
          <w:rFonts w:hint="eastAsia"/>
          <w:b/>
          <w:sz w:val="32"/>
          <w:szCs w:val="32"/>
        </w:rPr>
        <w:t>ABSTRACT</w:t>
      </w:r>
    </w:p>
    <w:p w14:paraId="6B1DD1EC" w14:textId="77777777"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14:paraId="720B3AE6" w14:textId="4AFD6016"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rsidR="005A554F">
        <w:rPr>
          <w:rFonts w:hint="eastAsia"/>
        </w:rPr>
        <w:t>s</w:t>
      </w:r>
      <w:r>
        <w:t xml:space="preserve"> greedy algorithm for the combination of system and application </w:t>
      </w:r>
      <w:r w:rsidR="00D56785">
        <w:rPr>
          <w:rFonts w:hint="eastAsia"/>
        </w:rPr>
        <w:t>configurations</w:t>
      </w:r>
      <w:r>
        <w:t>; at the same time propose</w:t>
      </w:r>
      <w:r w:rsidR="009E37EC">
        <w:rPr>
          <w:rFonts w:hint="eastAsia"/>
        </w:rPr>
        <w:t>s</w:t>
      </w:r>
      <w:r>
        <w:t xml:space="preserve"> probe parameter verification method, through the exponential growth slow start mode </w:t>
      </w:r>
      <w:r w:rsidR="006312EB">
        <w:rPr>
          <w:rFonts w:hint="eastAsia"/>
        </w:rPr>
        <w:t>to d</w:t>
      </w:r>
      <w:r>
        <w:t>etermine the value of the parameters that the worst resource occupies.</w:t>
      </w:r>
    </w:p>
    <w:p w14:paraId="33DF869C" w14:textId="77777777"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14:paraId="213BEEA8" w14:textId="77777777" w:rsidR="00066901" w:rsidRPr="004B5558" w:rsidRDefault="00066901" w:rsidP="00066901"/>
    <w:p w14:paraId="133F70A9" w14:textId="77777777"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14:paraId="03D1BDC5" w14:textId="77777777" w:rsidR="009D246E" w:rsidRDefault="00680968">
      <w:pPr>
        <w:widowControl/>
        <w:spacing w:line="240" w:lineRule="auto"/>
        <w:ind w:firstLine="0"/>
        <w:jc w:val="left"/>
        <w:sectPr w:rsidR="009D246E" w:rsidSect="001A4B91">
          <w:headerReference w:type="even" r:id="rId26"/>
          <w:headerReference w:type="default" r:id="rId27"/>
          <w:pgSz w:w="11906" w:h="16838"/>
          <w:pgMar w:top="1440" w:right="1800" w:bottom="1440" w:left="1800" w:header="851" w:footer="992" w:gutter="0"/>
          <w:pgNumType w:fmt="upperRoman"/>
          <w:cols w:space="425"/>
          <w:docGrid w:type="lines" w:linePitch="326"/>
        </w:sectPr>
      </w:pPr>
      <w:r>
        <w:br w:type="page"/>
      </w:r>
    </w:p>
    <w:p w14:paraId="2069CECA" w14:textId="77777777"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14:paraId="162ED2E8" w14:textId="77777777" w:rsidR="004C1020" w:rsidRDefault="004C1020" w:rsidP="00B90123">
          <w:pPr>
            <w:pStyle w:val="TOC"/>
            <w:jc w:val="center"/>
          </w:pPr>
          <w:r w:rsidRPr="00B90123">
            <w:rPr>
              <w:rFonts w:ascii="黑体" w:eastAsia="黑体" w:hAnsi="黑体"/>
              <w:color w:val="auto"/>
              <w:sz w:val="32"/>
              <w:szCs w:val="32"/>
              <w:lang w:val="zh-CN"/>
            </w:rPr>
            <w:t>目录</w:t>
          </w:r>
        </w:p>
        <w:p w14:paraId="1D5DD89D" w14:textId="77777777" w:rsidR="003F206B"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740382" w:history="1">
            <w:r w:rsidR="003F206B" w:rsidRPr="0012654E">
              <w:rPr>
                <w:rStyle w:val="ad"/>
                <w:rFonts w:hint="eastAsia"/>
                <w:noProof/>
              </w:rPr>
              <w:t>第一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绪论</w:t>
            </w:r>
            <w:r w:rsidR="003F206B">
              <w:rPr>
                <w:noProof/>
                <w:webHidden/>
              </w:rPr>
              <w:tab/>
            </w:r>
            <w:r w:rsidR="003F206B">
              <w:rPr>
                <w:noProof/>
                <w:webHidden/>
              </w:rPr>
              <w:fldChar w:fldCharType="begin"/>
            </w:r>
            <w:r w:rsidR="003F206B">
              <w:rPr>
                <w:noProof/>
                <w:webHidden/>
              </w:rPr>
              <w:instrText xml:space="preserve"> PAGEREF _Toc478740382 \h </w:instrText>
            </w:r>
            <w:r w:rsidR="003F206B">
              <w:rPr>
                <w:noProof/>
                <w:webHidden/>
              </w:rPr>
            </w:r>
            <w:r w:rsidR="003F206B">
              <w:rPr>
                <w:noProof/>
                <w:webHidden/>
              </w:rPr>
              <w:fldChar w:fldCharType="separate"/>
            </w:r>
            <w:r w:rsidR="00FD4956">
              <w:rPr>
                <w:noProof/>
                <w:webHidden/>
              </w:rPr>
              <w:t>1</w:t>
            </w:r>
            <w:r w:rsidR="003F206B">
              <w:rPr>
                <w:noProof/>
                <w:webHidden/>
              </w:rPr>
              <w:fldChar w:fldCharType="end"/>
            </w:r>
          </w:hyperlink>
        </w:p>
        <w:p w14:paraId="344BB9B4" w14:textId="77777777" w:rsidR="003F206B" w:rsidRDefault="00251FCF" w:rsidP="003F206B">
          <w:pPr>
            <w:pStyle w:val="20"/>
            <w:rPr>
              <w:rFonts w:asciiTheme="minorHAnsi" w:hAnsiTheme="minorHAnsi"/>
              <w:noProof/>
              <w:sz w:val="21"/>
              <w:szCs w:val="22"/>
            </w:rPr>
          </w:pPr>
          <w:hyperlink w:anchor="_Toc478740383" w:history="1">
            <w:r w:rsidR="003F206B" w:rsidRPr="0012654E">
              <w:rPr>
                <w:rStyle w:val="ad"/>
                <w:noProof/>
              </w:rPr>
              <w:t>1.1</w:t>
            </w:r>
            <w:r w:rsidR="003F206B">
              <w:rPr>
                <w:rFonts w:asciiTheme="minorHAnsi" w:hAnsiTheme="minorHAnsi"/>
                <w:noProof/>
                <w:sz w:val="21"/>
                <w:szCs w:val="22"/>
              </w:rPr>
              <w:tab/>
            </w:r>
            <w:r w:rsidR="003F206B" w:rsidRPr="0012654E">
              <w:rPr>
                <w:rStyle w:val="ad"/>
                <w:rFonts w:hint="eastAsia"/>
                <w:noProof/>
              </w:rPr>
              <w:t>研究背景</w:t>
            </w:r>
            <w:r w:rsidR="003F206B">
              <w:rPr>
                <w:noProof/>
                <w:webHidden/>
              </w:rPr>
              <w:tab/>
            </w:r>
            <w:r w:rsidR="003F206B">
              <w:rPr>
                <w:noProof/>
                <w:webHidden/>
              </w:rPr>
              <w:fldChar w:fldCharType="begin"/>
            </w:r>
            <w:r w:rsidR="003F206B">
              <w:rPr>
                <w:noProof/>
                <w:webHidden/>
              </w:rPr>
              <w:instrText xml:space="preserve"> PAGEREF _Toc478740383 \h </w:instrText>
            </w:r>
            <w:r w:rsidR="003F206B">
              <w:rPr>
                <w:noProof/>
                <w:webHidden/>
              </w:rPr>
            </w:r>
            <w:r w:rsidR="003F206B">
              <w:rPr>
                <w:noProof/>
                <w:webHidden/>
              </w:rPr>
              <w:fldChar w:fldCharType="separate"/>
            </w:r>
            <w:r w:rsidR="00FD4956">
              <w:rPr>
                <w:noProof/>
                <w:webHidden/>
              </w:rPr>
              <w:t>1</w:t>
            </w:r>
            <w:r w:rsidR="003F206B">
              <w:rPr>
                <w:noProof/>
                <w:webHidden/>
              </w:rPr>
              <w:fldChar w:fldCharType="end"/>
            </w:r>
          </w:hyperlink>
        </w:p>
        <w:p w14:paraId="582010D8" w14:textId="77777777" w:rsidR="003F206B" w:rsidRDefault="00251FCF" w:rsidP="003F206B">
          <w:pPr>
            <w:pStyle w:val="20"/>
            <w:rPr>
              <w:rFonts w:asciiTheme="minorHAnsi" w:hAnsiTheme="minorHAnsi"/>
              <w:noProof/>
              <w:sz w:val="21"/>
              <w:szCs w:val="22"/>
            </w:rPr>
          </w:pPr>
          <w:hyperlink w:anchor="_Toc478740384" w:history="1">
            <w:r w:rsidR="003F206B" w:rsidRPr="0012654E">
              <w:rPr>
                <w:rStyle w:val="ad"/>
                <w:noProof/>
              </w:rPr>
              <w:t>1.2</w:t>
            </w:r>
            <w:r w:rsidR="003F206B">
              <w:rPr>
                <w:rFonts w:asciiTheme="minorHAnsi" w:hAnsiTheme="minorHAnsi"/>
                <w:noProof/>
                <w:sz w:val="21"/>
                <w:szCs w:val="22"/>
              </w:rPr>
              <w:tab/>
            </w:r>
            <w:r w:rsidR="003F206B" w:rsidRPr="0012654E">
              <w:rPr>
                <w:rStyle w:val="ad"/>
                <w:rFonts w:hint="eastAsia"/>
                <w:noProof/>
              </w:rPr>
              <w:t>研究内容</w:t>
            </w:r>
            <w:r w:rsidR="003F206B">
              <w:rPr>
                <w:noProof/>
                <w:webHidden/>
              </w:rPr>
              <w:tab/>
            </w:r>
            <w:r w:rsidR="003F206B">
              <w:rPr>
                <w:noProof/>
                <w:webHidden/>
              </w:rPr>
              <w:fldChar w:fldCharType="begin"/>
            </w:r>
            <w:r w:rsidR="003F206B">
              <w:rPr>
                <w:noProof/>
                <w:webHidden/>
              </w:rPr>
              <w:instrText xml:space="preserve"> PAGEREF _Toc478740384 \h </w:instrText>
            </w:r>
            <w:r w:rsidR="003F206B">
              <w:rPr>
                <w:noProof/>
                <w:webHidden/>
              </w:rPr>
            </w:r>
            <w:r w:rsidR="003F206B">
              <w:rPr>
                <w:noProof/>
                <w:webHidden/>
              </w:rPr>
              <w:fldChar w:fldCharType="separate"/>
            </w:r>
            <w:r w:rsidR="00FD4956">
              <w:rPr>
                <w:noProof/>
                <w:webHidden/>
              </w:rPr>
              <w:t>3</w:t>
            </w:r>
            <w:r w:rsidR="003F206B">
              <w:rPr>
                <w:noProof/>
                <w:webHidden/>
              </w:rPr>
              <w:fldChar w:fldCharType="end"/>
            </w:r>
          </w:hyperlink>
        </w:p>
        <w:p w14:paraId="6133223B" w14:textId="77777777" w:rsidR="003F206B" w:rsidRDefault="00251FCF" w:rsidP="003F206B">
          <w:pPr>
            <w:pStyle w:val="20"/>
            <w:rPr>
              <w:rFonts w:asciiTheme="minorHAnsi" w:hAnsiTheme="minorHAnsi"/>
              <w:noProof/>
              <w:sz w:val="21"/>
              <w:szCs w:val="22"/>
            </w:rPr>
          </w:pPr>
          <w:hyperlink w:anchor="_Toc478740385" w:history="1">
            <w:r w:rsidR="003F206B" w:rsidRPr="0012654E">
              <w:rPr>
                <w:rStyle w:val="ad"/>
                <w:noProof/>
              </w:rPr>
              <w:t>1.3</w:t>
            </w:r>
            <w:r w:rsidR="003F206B">
              <w:rPr>
                <w:rFonts w:asciiTheme="minorHAnsi" w:hAnsiTheme="minorHAnsi"/>
                <w:noProof/>
                <w:sz w:val="21"/>
                <w:szCs w:val="22"/>
              </w:rPr>
              <w:tab/>
            </w:r>
            <w:r w:rsidR="003F206B" w:rsidRPr="0012654E">
              <w:rPr>
                <w:rStyle w:val="ad"/>
                <w:rFonts w:hint="eastAsia"/>
                <w:noProof/>
              </w:rPr>
              <w:t>论文组织</w:t>
            </w:r>
            <w:r w:rsidR="003F206B">
              <w:rPr>
                <w:noProof/>
                <w:webHidden/>
              </w:rPr>
              <w:tab/>
            </w:r>
            <w:r w:rsidR="003F206B">
              <w:rPr>
                <w:noProof/>
                <w:webHidden/>
              </w:rPr>
              <w:fldChar w:fldCharType="begin"/>
            </w:r>
            <w:r w:rsidR="003F206B">
              <w:rPr>
                <w:noProof/>
                <w:webHidden/>
              </w:rPr>
              <w:instrText xml:space="preserve"> PAGEREF _Toc478740385 \h </w:instrText>
            </w:r>
            <w:r w:rsidR="003F206B">
              <w:rPr>
                <w:noProof/>
                <w:webHidden/>
              </w:rPr>
            </w:r>
            <w:r w:rsidR="003F206B">
              <w:rPr>
                <w:noProof/>
                <w:webHidden/>
              </w:rPr>
              <w:fldChar w:fldCharType="separate"/>
            </w:r>
            <w:r w:rsidR="00FD4956">
              <w:rPr>
                <w:noProof/>
                <w:webHidden/>
              </w:rPr>
              <w:t>4</w:t>
            </w:r>
            <w:r w:rsidR="003F206B">
              <w:rPr>
                <w:noProof/>
                <w:webHidden/>
              </w:rPr>
              <w:fldChar w:fldCharType="end"/>
            </w:r>
          </w:hyperlink>
        </w:p>
        <w:p w14:paraId="01B523A1" w14:textId="77777777" w:rsidR="003F206B" w:rsidRDefault="00251FCF">
          <w:pPr>
            <w:pStyle w:val="10"/>
            <w:tabs>
              <w:tab w:val="left" w:pos="1470"/>
              <w:tab w:val="right" w:leader="dot" w:pos="8296"/>
            </w:tabs>
            <w:rPr>
              <w:rFonts w:asciiTheme="minorHAnsi" w:hAnsiTheme="minorHAnsi"/>
              <w:noProof/>
              <w:sz w:val="21"/>
              <w:szCs w:val="22"/>
            </w:rPr>
          </w:pPr>
          <w:hyperlink w:anchor="_Toc478740386" w:history="1">
            <w:r w:rsidR="003F206B" w:rsidRPr="0012654E">
              <w:rPr>
                <w:rStyle w:val="ad"/>
                <w:rFonts w:hint="eastAsia"/>
                <w:noProof/>
              </w:rPr>
              <w:t>第二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大数据系统应用可靠性相关工作</w:t>
            </w:r>
            <w:r w:rsidR="003F206B">
              <w:rPr>
                <w:noProof/>
                <w:webHidden/>
              </w:rPr>
              <w:tab/>
            </w:r>
            <w:r w:rsidR="003F206B">
              <w:rPr>
                <w:noProof/>
                <w:webHidden/>
              </w:rPr>
              <w:fldChar w:fldCharType="begin"/>
            </w:r>
            <w:r w:rsidR="003F206B">
              <w:rPr>
                <w:noProof/>
                <w:webHidden/>
              </w:rPr>
              <w:instrText xml:space="preserve"> PAGEREF _Toc478740386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D248413" w14:textId="77777777" w:rsidR="003F206B" w:rsidRDefault="00251FCF" w:rsidP="003F206B">
          <w:pPr>
            <w:pStyle w:val="20"/>
            <w:rPr>
              <w:rFonts w:asciiTheme="minorHAnsi" w:hAnsiTheme="minorHAnsi"/>
              <w:noProof/>
              <w:sz w:val="21"/>
              <w:szCs w:val="22"/>
            </w:rPr>
          </w:pPr>
          <w:hyperlink w:anchor="_Toc478740387" w:history="1">
            <w:r w:rsidR="003F206B" w:rsidRPr="0012654E">
              <w:rPr>
                <w:rStyle w:val="ad"/>
                <w:noProof/>
              </w:rPr>
              <w:t>2.1</w:t>
            </w:r>
            <w:r w:rsidR="003F206B">
              <w:rPr>
                <w:rFonts w:asciiTheme="minorHAnsi" w:hAnsiTheme="minorHAnsi"/>
                <w:noProof/>
                <w:sz w:val="21"/>
                <w:szCs w:val="22"/>
              </w:rPr>
              <w:tab/>
            </w:r>
            <w:r w:rsidR="003F206B" w:rsidRPr="0012654E">
              <w:rPr>
                <w:rStyle w:val="ad"/>
                <w:rFonts w:hint="eastAsia"/>
                <w:noProof/>
              </w:rPr>
              <w:t>大数据系统及应用</w:t>
            </w:r>
            <w:r w:rsidR="003F206B">
              <w:rPr>
                <w:noProof/>
                <w:webHidden/>
              </w:rPr>
              <w:tab/>
            </w:r>
            <w:r w:rsidR="003F206B">
              <w:rPr>
                <w:noProof/>
                <w:webHidden/>
              </w:rPr>
              <w:fldChar w:fldCharType="begin"/>
            </w:r>
            <w:r w:rsidR="003F206B">
              <w:rPr>
                <w:noProof/>
                <w:webHidden/>
              </w:rPr>
              <w:instrText xml:space="preserve"> PAGEREF _Toc478740387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CEB834E"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388" w:history="1">
            <w:r w:rsidR="003F206B" w:rsidRPr="0012654E">
              <w:rPr>
                <w:rStyle w:val="ad"/>
                <w:noProof/>
              </w:rPr>
              <w:t>2.1.1</w:t>
            </w:r>
            <w:r w:rsidR="003F206B">
              <w:rPr>
                <w:rFonts w:asciiTheme="minorHAnsi" w:hAnsiTheme="minorHAnsi"/>
                <w:noProof/>
                <w:sz w:val="21"/>
                <w:szCs w:val="22"/>
              </w:rPr>
              <w:tab/>
            </w:r>
            <w:r w:rsidR="003F206B" w:rsidRPr="0012654E">
              <w:rPr>
                <w:rStyle w:val="ad"/>
                <w:rFonts w:hint="eastAsia"/>
                <w:noProof/>
              </w:rPr>
              <w:t>大数据系统</w:t>
            </w:r>
            <w:r w:rsidR="003F206B">
              <w:rPr>
                <w:noProof/>
                <w:webHidden/>
              </w:rPr>
              <w:tab/>
            </w:r>
            <w:r w:rsidR="003F206B">
              <w:rPr>
                <w:noProof/>
                <w:webHidden/>
              </w:rPr>
              <w:fldChar w:fldCharType="begin"/>
            </w:r>
            <w:r w:rsidR="003F206B">
              <w:rPr>
                <w:noProof/>
                <w:webHidden/>
              </w:rPr>
              <w:instrText xml:space="preserve"> PAGEREF _Toc478740388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2190CDF"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389" w:history="1">
            <w:r w:rsidR="003F206B" w:rsidRPr="0012654E">
              <w:rPr>
                <w:rStyle w:val="ad"/>
                <w:noProof/>
              </w:rPr>
              <w:t>2.1.2</w:t>
            </w:r>
            <w:r w:rsidR="003F206B">
              <w:rPr>
                <w:rFonts w:asciiTheme="minorHAnsi" w:hAnsiTheme="minorHAnsi"/>
                <w:noProof/>
                <w:sz w:val="21"/>
                <w:szCs w:val="22"/>
              </w:rPr>
              <w:tab/>
            </w:r>
            <w:r w:rsidR="003F206B" w:rsidRPr="0012654E">
              <w:rPr>
                <w:rStyle w:val="ad"/>
                <w:rFonts w:hint="eastAsia"/>
                <w:noProof/>
              </w:rPr>
              <w:t>大数据应用</w:t>
            </w:r>
            <w:r w:rsidR="003F206B">
              <w:rPr>
                <w:noProof/>
                <w:webHidden/>
              </w:rPr>
              <w:tab/>
            </w:r>
            <w:r w:rsidR="003F206B">
              <w:rPr>
                <w:noProof/>
                <w:webHidden/>
              </w:rPr>
              <w:fldChar w:fldCharType="begin"/>
            </w:r>
            <w:r w:rsidR="003F206B">
              <w:rPr>
                <w:noProof/>
                <w:webHidden/>
              </w:rPr>
              <w:instrText xml:space="preserve"> PAGEREF _Toc478740389 \h </w:instrText>
            </w:r>
            <w:r w:rsidR="003F206B">
              <w:rPr>
                <w:noProof/>
                <w:webHidden/>
              </w:rPr>
            </w:r>
            <w:r w:rsidR="003F206B">
              <w:rPr>
                <w:noProof/>
                <w:webHidden/>
              </w:rPr>
              <w:fldChar w:fldCharType="separate"/>
            </w:r>
            <w:r w:rsidR="00FD4956">
              <w:rPr>
                <w:noProof/>
                <w:webHidden/>
              </w:rPr>
              <w:t>8</w:t>
            </w:r>
            <w:r w:rsidR="003F206B">
              <w:rPr>
                <w:noProof/>
                <w:webHidden/>
              </w:rPr>
              <w:fldChar w:fldCharType="end"/>
            </w:r>
          </w:hyperlink>
        </w:p>
        <w:p w14:paraId="660F9011" w14:textId="77777777" w:rsidR="003F206B" w:rsidRDefault="00251FCF" w:rsidP="003F206B">
          <w:pPr>
            <w:pStyle w:val="20"/>
            <w:rPr>
              <w:rFonts w:asciiTheme="minorHAnsi" w:hAnsiTheme="minorHAnsi"/>
              <w:noProof/>
              <w:sz w:val="21"/>
              <w:szCs w:val="22"/>
            </w:rPr>
          </w:pPr>
          <w:hyperlink w:anchor="_Toc478740390" w:history="1">
            <w:r w:rsidR="003F206B" w:rsidRPr="0012654E">
              <w:rPr>
                <w:rStyle w:val="ad"/>
                <w:noProof/>
              </w:rPr>
              <w:t>2.2</w:t>
            </w:r>
            <w:r w:rsidR="003F206B">
              <w:rPr>
                <w:rFonts w:asciiTheme="minorHAnsi" w:hAnsiTheme="minorHAnsi"/>
                <w:noProof/>
                <w:sz w:val="21"/>
                <w:szCs w:val="22"/>
              </w:rPr>
              <w:tab/>
            </w:r>
            <w:r w:rsidR="003F206B" w:rsidRPr="0012654E">
              <w:rPr>
                <w:rStyle w:val="ad"/>
                <w:rFonts w:hint="eastAsia"/>
                <w:noProof/>
              </w:rPr>
              <w:t>可靠性问题研究现状</w:t>
            </w:r>
            <w:r w:rsidR="003F206B">
              <w:rPr>
                <w:noProof/>
                <w:webHidden/>
              </w:rPr>
              <w:tab/>
            </w:r>
            <w:r w:rsidR="003F206B">
              <w:rPr>
                <w:noProof/>
                <w:webHidden/>
              </w:rPr>
              <w:fldChar w:fldCharType="begin"/>
            </w:r>
            <w:r w:rsidR="003F206B">
              <w:rPr>
                <w:noProof/>
                <w:webHidden/>
              </w:rPr>
              <w:instrText xml:space="preserve"> PAGEREF _Toc478740390 \h </w:instrText>
            </w:r>
            <w:r w:rsidR="003F206B">
              <w:rPr>
                <w:noProof/>
                <w:webHidden/>
              </w:rPr>
            </w:r>
            <w:r w:rsidR="003F206B">
              <w:rPr>
                <w:noProof/>
                <w:webHidden/>
              </w:rPr>
              <w:fldChar w:fldCharType="separate"/>
            </w:r>
            <w:r w:rsidR="00FD4956">
              <w:rPr>
                <w:noProof/>
                <w:webHidden/>
              </w:rPr>
              <w:t>9</w:t>
            </w:r>
            <w:r w:rsidR="003F206B">
              <w:rPr>
                <w:noProof/>
                <w:webHidden/>
              </w:rPr>
              <w:fldChar w:fldCharType="end"/>
            </w:r>
          </w:hyperlink>
        </w:p>
        <w:p w14:paraId="7E16B9D5" w14:textId="77777777" w:rsidR="003F206B" w:rsidRDefault="00251FCF" w:rsidP="003F206B">
          <w:pPr>
            <w:pStyle w:val="20"/>
            <w:rPr>
              <w:rFonts w:asciiTheme="minorHAnsi" w:hAnsiTheme="minorHAnsi"/>
              <w:noProof/>
              <w:sz w:val="21"/>
              <w:szCs w:val="22"/>
            </w:rPr>
          </w:pPr>
          <w:hyperlink w:anchor="_Toc478740391" w:history="1">
            <w:r w:rsidR="003F206B" w:rsidRPr="0012654E">
              <w:rPr>
                <w:rStyle w:val="ad"/>
                <w:noProof/>
              </w:rPr>
              <w:t>2.3</w:t>
            </w:r>
            <w:r w:rsidR="003F206B">
              <w:rPr>
                <w:rFonts w:asciiTheme="minorHAnsi" w:hAnsiTheme="minorHAnsi"/>
                <w:noProof/>
                <w:sz w:val="21"/>
                <w:szCs w:val="22"/>
              </w:rPr>
              <w:tab/>
            </w:r>
            <w:r w:rsidR="003F206B" w:rsidRPr="0012654E">
              <w:rPr>
                <w:rStyle w:val="ad"/>
                <w:rFonts w:hint="eastAsia"/>
                <w:noProof/>
              </w:rPr>
              <w:t>测试基准框架研究现状</w:t>
            </w:r>
            <w:r w:rsidR="003F206B">
              <w:rPr>
                <w:noProof/>
                <w:webHidden/>
              </w:rPr>
              <w:tab/>
            </w:r>
            <w:r w:rsidR="003F206B">
              <w:rPr>
                <w:noProof/>
                <w:webHidden/>
              </w:rPr>
              <w:fldChar w:fldCharType="begin"/>
            </w:r>
            <w:r w:rsidR="003F206B">
              <w:rPr>
                <w:noProof/>
                <w:webHidden/>
              </w:rPr>
              <w:instrText xml:space="preserve"> PAGEREF _Toc478740391 \h </w:instrText>
            </w:r>
            <w:r w:rsidR="003F206B">
              <w:rPr>
                <w:noProof/>
                <w:webHidden/>
              </w:rPr>
            </w:r>
            <w:r w:rsidR="003F206B">
              <w:rPr>
                <w:noProof/>
                <w:webHidden/>
              </w:rPr>
              <w:fldChar w:fldCharType="separate"/>
            </w:r>
            <w:r w:rsidR="00FD4956">
              <w:rPr>
                <w:noProof/>
                <w:webHidden/>
              </w:rPr>
              <w:t>10</w:t>
            </w:r>
            <w:r w:rsidR="003F206B">
              <w:rPr>
                <w:noProof/>
                <w:webHidden/>
              </w:rPr>
              <w:fldChar w:fldCharType="end"/>
            </w:r>
          </w:hyperlink>
        </w:p>
        <w:p w14:paraId="48E42287" w14:textId="77777777" w:rsidR="003F206B" w:rsidRDefault="00251FCF" w:rsidP="003F206B">
          <w:pPr>
            <w:pStyle w:val="20"/>
            <w:rPr>
              <w:rFonts w:asciiTheme="minorHAnsi" w:hAnsiTheme="minorHAnsi"/>
              <w:noProof/>
              <w:sz w:val="21"/>
              <w:szCs w:val="22"/>
            </w:rPr>
          </w:pPr>
          <w:hyperlink w:anchor="_Toc478740392" w:history="1">
            <w:r w:rsidR="003F206B" w:rsidRPr="0012654E">
              <w:rPr>
                <w:rStyle w:val="ad"/>
                <w:noProof/>
              </w:rPr>
              <w:t>2.4</w:t>
            </w:r>
            <w:r w:rsidR="003F206B">
              <w:rPr>
                <w:rFonts w:asciiTheme="minorHAnsi" w:hAnsiTheme="minorHAnsi"/>
                <w:noProof/>
                <w:sz w:val="21"/>
                <w:szCs w:val="22"/>
              </w:rPr>
              <w:tab/>
            </w:r>
            <w:r w:rsidR="003F206B" w:rsidRPr="0012654E">
              <w:rPr>
                <w:rStyle w:val="ad"/>
                <w:rFonts w:hint="eastAsia"/>
                <w:noProof/>
              </w:rPr>
              <w:t>可靠性测试基准框架需求</w:t>
            </w:r>
            <w:r w:rsidR="003F206B">
              <w:rPr>
                <w:noProof/>
                <w:webHidden/>
              </w:rPr>
              <w:tab/>
            </w:r>
            <w:r w:rsidR="003F206B">
              <w:rPr>
                <w:noProof/>
                <w:webHidden/>
              </w:rPr>
              <w:fldChar w:fldCharType="begin"/>
            </w:r>
            <w:r w:rsidR="003F206B">
              <w:rPr>
                <w:noProof/>
                <w:webHidden/>
              </w:rPr>
              <w:instrText xml:space="preserve"> PAGEREF _Toc478740392 \h </w:instrText>
            </w:r>
            <w:r w:rsidR="003F206B">
              <w:rPr>
                <w:noProof/>
                <w:webHidden/>
              </w:rPr>
            </w:r>
            <w:r w:rsidR="003F206B">
              <w:rPr>
                <w:noProof/>
                <w:webHidden/>
              </w:rPr>
              <w:fldChar w:fldCharType="separate"/>
            </w:r>
            <w:r w:rsidR="00FD4956">
              <w:rPr>
                <w:noProof/>
                <w:webHidden/>
              </w:rPr>
              <w:t>12</w:t>
            </w:r>
            <w:r w:rsidR="003F206B">
              <w:rPr>
                <w:noProof/>
                <w:webHidden/>
              </w:rPr>
              <w:fldChar w:fldCharType="end"/>
            </w:r>
          </w:hyperlink>
        </w:p>
        <w:p w14:paraId="730D8283" w14:textId="77777777" w:rsidR="003F206B" w:rsidRDefault="00251FCF">
          <w:pPr>
            <w:pStyle w:val="10"/>
            <w:tabs>
              <w:tab w:val="left" w:pos="1470"/>
              <w:tab w:val="right" w:leader="dot" w:pos="8296"/>
            </w:tabs>
            <w:rPr>
              <w:rFonts w:asciiTheme="minorHAnsi" w:hAnsiTheme="minorHAnsi"/>
              <w:noProof/>
              <w:sz w:val="21"/>
              <w:szCs w:val="22"/>
            </w:rPr>
          </w:pPr>
          <w:hyperlink w:anchor="_Toc478740393" w:history="1">
            <w:r w:rsidR="003F206B" w:rsidRPr="0012654E">
              <w:rPr>
                <w:rStyle w:val="ad"/>
                <w:rFonts w:hint="eastAsia"/>
                <w:noProof/>
              </w:rPr>
              <w:t>第三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设计</w:t>
            </w:r>
            <w:r w:rsidR="003F206B">
              <w:rPr>
                <w:noProof/>
                <w:webHidden/>
              </w:rPr>
              <w:tab/>
            </w:r>
            <w:r w:rsidR="003F206B">
              <w:rPr>
                <w:noProof/>
                <w:webHidden/>
              </w:rPr>
              <w:fldChar w:fldCharType="begin"/>
            </w:r>
            <w:r w:rsidR="003F206B">
              <w:rPr>
                <w:noProof/>
                <w:webHidden/>
              </w:rPr>
              <w:instrText xml:space="preserve"> PAGEREF _Toc478740393 \h </w:instrText>
            </w:r>
            <w:r w:rsidR="003F206B">
              <w:rPr>
                <w:noProof/>
                <w:webHidden/>
              </w:rPr>
            </w:r>
            <w:r w:rsidR="003F206B">
              <w:rPr>
                <w:noProof/>
                <w:webHidden/>
              </w:rPr>
              <w:fldChar w:fldCharType="separate"/>
            </w:r>
            <w:r w:rsidR="00FD4956">
              <w:rPr>
                <w:noProof/>
                <w:webHidden/>
              </w:rPr>
              <w:t>15</w:t>
            </w:r>
            <w:r w:rsidR="003F206B">
              <w:rPr>
                <w:noProof/>
                <w:webHidden/>
              </w:rPr>
              <w:fldChar w:fldCharType="end"/>
            </w:r>
          </w:hyperlink>
        </w:p>
        <w:p w14:paraId="6854C3E3" w14:textId="77777777" w:rsidR="003F206B" w:rsidRDefault="00251FCF" w:rsidP="003F206B">
          <w:pPr>
            <w:pStyle w:val="20"/>
            <w:rPr>
              <w:rFonts w:asciiTheme="minorHAnsi" w:hAnsiTheme="minorHAnsi"/>
              <w:noProof/>
              <w:sz w:val="21"/>
              <w:szCs w:val="22"/>
            </w:rPr>
          </w:pPr>
          <w:hyperlink w:anchor="_Toc478740394" w:history="1">
            <w:r w:rsidR="003F206B" w:rsidRPr="0012654E">
              <w:rPr>
                <w:rStyle w:val="ad"/>
                <w:noProof/>
              </w:rPr>
              <w:t>3.1</w:t>
            </w:r>
            <w:r w:rsidR="003F206B">
              <w:rPr>
                <w:rFonts w:asciiTheme="minorHAnsi" w:hAnsiTheme="minorHAnsi"/>
                <w:noProof/>
                <w:sz w:val="21"/>
                <w:szCs w:val="22"/>
              </w:rPr>
              <w:tab/>
            </w:r>
            <w:r w:rsidR="003F206B" w:rsidRPr="0012654E">
              <w:rPr>
                <w:rStyle w:val="ad"/>
                <w:rFonts w:hint="eastAsia"/>
                <w:noProof/>
              </w:rPr>
              <w:t>基准设计需求</w:t>
            </w:r>
            <w:r w:rsidR="003F206B">
              <w:rPr>
                <w:noProof/>
                <w:webHidden/>
              </w:rPr>
              <w:tab/>
            </w:r>
            <w:r w:rsidR="003F206B">
              <w:rPr>
                <w:noProof/>
                <w:webHidden/>
              </w:rPr>
              <w:fldChar w:fldCharType="begin"/>
            </w:r>
            <w:r w:rsidR="003F206B">
              <w:rPr>
                <w:noProof/>
                <w:webHidden/>
              </w:rPr>
              <w:instrText xml:space="preserve"> PAGEREF _Toc478740394 \h </w:instrText>
            </w:r>
            <w:r w:rsidR="003F206B">
              <w:rPr>
                <w:noProof/>
                <w:webHidden/>
              </w:rPr>
            </w:r>
            <w:r w:rsidR="003F206B">
              <w:rPr>
                <w:noProof/>
                <w:webHidden/>
              </w:rPr>
              <w:fldChar w:fldCharType="separate"/>
            </w:r>
            <w:r w:rsidR="00FD4956">
              <w:rPr>
                <w:noProof/>
                <w:webHidden/>
              </w:rPr>
              <w:t>15</w:t>
            </w:r>
            <w:r w:rsidR="003F206B">
              <w:rPr>
                <w:noProof/>
                <w:webHidden/>
              </w:rPr>
              <w:fldChar w:fldCharType="end"/>
            </w:r>
          </w:hyperlink>
        </w:p>
        <w:p w14:paraId="16EBD5AD" w14:textId="77777777" w:rsidR="003F206B" w:rsidRDefault="00251FCF" w:rsidP="003F206B">
          <w:pPr>
            <w:pStyle w:val="20"/>
            <w:rPr>
              <w:rFonts w:asciiTheme="minorHAnsi" w:hAnsiTheme="minorHAnsi"/>
              <w:noProof/>
              <w:sz w:val="21"/>
              <w:szCs w:val="22"/>
            </w:rPr>
          </w:pPr>
          <w:hyperlink w:anchor="_Toc478740395" w:history="1">
            <w:r w:rsidR="003F206B" w:rsidRPr="0012654E">
              <w:rPr>
                <w:rStyle w:val="ad"/>
                <w:noProof/>
              </w:rPr>
              <w:t>3.2</w:t>
            </w:r>
            <w:r w:rsidR="003F206B">
              <w:rPr>
                <w:rFonts w:asciiTheme="minorHAnsi" w:hAnsiTheme="minorHAnsi"/>
                <w:noProof/>
                <w:sz w:val="21"/>
                <w:szCs w:val="22"/>
              </w:rPr>
              <w:tab/>
            </w:r>
            <w:r w:rsidR="003F206B" w:rsidRPr="0012654E">
              <w:rPr>
                <w:rStyle w:val="ad"/>
                <w:rFonts w:hint="eastAsia"/>
                <w:noProof/>
              </w:rPr>
              <w:t>基准应用</w:t>
            </w:r>
            <w:r w:rsidR="003F206B">
              <w:rPr>
                <w:noProof/>
                <w:webHidden/>
              </w:rPr>
              <w:tab/>
            </w:r>
            <w:r w:rsidR="003F206B">
              <w:rPr>
                <w:noProof/>
                <w:webHidden/>
              </w:rPr>
              <w:fldChar w:fldCharType="begin"/>
            </w:r>
            <w:r w:rsidR="003F206B">
              <w:rPr>
                <w:noProof/>
                <w:webHidden/>
              </w:rPr>
              <w:instrText xml:space="preserve"> PAGEREF _Toc478740395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70710B23"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396" w:history="1">
            <w:r w:rsidR="003F206B" w:rsidRPr="0012654E">
              <w:rPr>
                <w:rStyle w:val="ad"/>
                <w:noProof/>
              </w:rPr>
              <w:t>3.2.1</w:t>
            </w:r>
            <w:r w:rsidR="003F206B">
              <w:rPr>
                <w:rFonts w:asciiTheme="minorHAnsi" w:hAnsiTheme="minorHAnsi"/>
                <w:noProof/>
                <w:sz w:val="21"/>
                <w:szCs w:val="22"/>
              </w:rPr>
              <w:tab/>
            </w:r>
            <w:r w:rsidR="003F206B" w:rsidRPr="0012654E">
              <w:rPr>
                <w:rStyle w:val="ad"/>
                <w:rFonts w:hint="eastAsia"/>
                <w:noProof/>
              </w:rPr>
              <w:t>应用类型</w:t>
            </w:r>
            <w:r w:rsidR="003F206B">
              <w:rPr>
                <w:noProof/>
                <w:webHidden/>
              </w:rPr>
              <w:tab/>
            </w:r>
            <w:r w:rsidR="003F206B">
              <w:rPr>
                <w:noProof/>
                <w:webHidden/>
              </w:rPr>
              <w:fldChar w:fldCharType="begin"/>
            </w:r>
            <w:r w:rsidR="003F206B">
              <w:rPr>
                <w:noProof/>
                <w:webHidden/>
              </w:rPr>
              <w:instrText xml:space="preserve"> PAGEREF _Toc478740396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3BC52DE2"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397" w:history="1">
            <w:r w:rsidR="003F206B" w:rsidRPr="0012654E">
              <w:rPr>
                <w:rStyle w:val="ad"/>
                <w:noProof/>
              </w:rPr>
              <w:t>3.2.2</w:t>
            </w:r>
            <w:r w:rsidR="003F206B">
              <w:rPr>
                <w:rFonts w:asciiTheme="minorHAnsi" w:hAnsiTheme="minorHAnsi"/>
                <w:noProof/>
                <w:sz w:val="21"/>
                <w:szCs w:val="22"/>
              </w:rPr>
              <w:tab/>
            </w:r>
            <w:r w:rsidR="003F206B" w:rsidRPr="0012654E">
              <w:rPr>
                <w:rStyle w:val="ad"/>
                <w:rFonts w:hint="eastAsia"/>
                <w:noProof/>
              </w:rPr>
              <w:t>工作负载</w:t>
            </w:r>
            <w:r w:rsidR="003F206B">
              <w:rPr>
                <w:noProof/>
                <w:webHidden/>
              </w:rPr>
              <w:tab/>
            </w:r>
            <w:r w:rsidR="003F206B">
              <w:rPr>
                <w:noProof/>
                <w:webHidden/>
              </w:rPr>
              <w:fldChar w:fldCharType="begin"/>
            </w:r>
            <w:r w:rsidR="003F206B">
              <w:rPr>
                <w:noProof/>
                <w:webHidden/>
              </w:rPr>
              <w:instrText xml:space="preserve"> PAGEREF _Toc478740397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167E0DCC" w14:textId="77777777" w:rsidR="003F206B" w:rsidRDefault="00251FCF" w:rsidP="003F206B">
          <w:pPr>
            <w:pStyle w:val="20"/>
            <w:rPr>
              <w:rFonts w:asciiTheme="minorHAnsi" w:hAnsiTheme="minorHAnsi"/>
              <w:noProof/>
              <w:sz w:val="21"/>
              <w:szCs w:val="22"/>
            </w:rPr>
          </w:pPr>
          <w:hyperlink w:anchor="_Toc478740398" w:history="1">
            <w:r w:rsidR="003F206B" w:rsidRPr="0012654E">
              <w:rPr>
                <w:rStyle w:val="ad"/>
                <w:noProof/>
              </w:rPr>
              <w:t>3.3</w:t>
            </w:r>
            <w:r w:rsidR="003F206B">
              <w:rPr>
                <w:rFonts w:asciiTheme="minorHAnsi" w:hAnsiTheme="minorHAnsi"/>
                <w:noProof/>
                <w:sz w:val="21"/>
                <w:szCs w:val="22"/>
              </w:rPr>
              <w:tab/>
            </w:r>
            <w:r w:rsidR="003F206B" w:rsidRPr="0012654E">
              <w:rPr>
                <w:rStyle w:val="ad"/>
                <w:rFonts w:hint="eastAsia"/>
                <w:noProof/>
              </w:rPr>
              <w:t>测试数据</w:t>
            </w:r>
            <w:r w:rsidR="003F206B">
              <w:rPr>
                <w:noProof/>
                <w:webHidden/>
              </w:rPr>
              <w:tab/>
            </w:r>
            <w:r w:rsidR="003F206B">
              <w:rPr>
                <w:noProof/>
                <w:webHidden/>
              </w:rPr>
              <w:fldChar w:fldCharType="begin"/>
            </w:r>
            <w:r w:rsidR="003F206B">
              <w:rPr>
                <w:noProof/>
                <w:webHidden/>
              </w:rPr>
              <w:instrText xml:space="preserve"> PAGEREF _Toc478740398 \h </w:instrText>
            </w:r>
            <w:r w:rsidR="003F206B">
              <w:rPr>
                <w:noProof/>
                <w:webHidden/>
              </w:rPr>
            </w:r>
            <w:r w:rsidR="003F206B">
              <w:rPr>
                <w:noProof/>
                <w:webHidden/>
              </w:rPr>
              <w:fldChar w:fldCharType="separate"/>
            </w:r>
            <w:r w:rsidR="00FD4956">
              <w:rPr>
                <w:noProof/>
                <w:webHidden/>
              </w:rPr>
              <w:t>20</w:t>
            </w:r>
            <w:r w:rsidR="003F206B">
              <w:rPr>
                <w:noProof/>
                <w:webHidden/>
              </w:rPr>
              <w:fldChar w:fldCharType="end"/>
            </w:r>
          </w:hyperlink>
        </w:p>
        <w:p w14:paraId="7CE404A7" w14:textId="77777777" w:rsidR="003F206B" w:rsidRDefault="00251FCF" w:rsidP="003F206B">
          <w:pPr>
            <w:pStyle w:val="20"/>
            <w:rPr>
              <w:rFonts w:asciiTheme="minorHAnsi" w:hAnsiTheme="minorHAnsi"/>
              <w:noProof/>
              <w:sz w:val="21"/>
              <w:szCs w:val="22"/>
            </w:rPr>
          </w:pPr>
          <w:hyperlink w:anchor="_Toc478740399" w:history="1">
            <w:r w:rsidR="003F206B" w:rsidRPr="0012654E">
              <w:rPr>
                <w:rStyle w:val="ad"/>
                <w:noProof/>
              </w:rPr>
              <w:t>3.4</w:t>
            </w:r>
            <w:r w:rsidR="003F206B">
              <w:rPr>
                <w:rFonts w:asciiTheme="minorHAnsi" w:hAnsiTheme="minorHAnsi"/>
                <w:noProof/>
                <w:sz w:val="21"/>
                <w:szCs w:val="22"/>
              </w:rPr>
              <w:tab/>
            </w:r>
            <w:r w:rsidR="003F206B" w:rsidRPr="0012654E">
              <w:rPr>
                <w:rStyle w:val="ad"/>
                <w:rFonts w:hint="eastAsia"/>
                <w:noProof/>
              </w:rPr>
              <w:t>基准执行</w:t>
            </w:r>
            <w:r w:rsidR="003F206B">
              <w:rPr>
                <w:noProof/>
                <w:webHidden/>
              </w:rPr>
              <w:tab/>
            </w:r>
            <w:r w:rsidR="003F206B">
              <w:rPr>
                <w:noProof/>
                <w:webHidden/>
              </w:rPr>
              <w:fldChar w:fldCharType="begin"/>
            </w:r>
            <w:r w:rsidR="003F206B">
              <w:rPr>
                <w:noProof/>
                <w:webHidden/>
              </w:rPr>
              <w:instrText xml:space="preserve"> PAGEREF _Toc478740399 \h </w:instrText>
            </w:r>
            <w:r w:rsidR="003F206B">
              <w:rPr>
                <w:noProof/>
                <w:webHidden/>
              </w:rPr>
            </w:r>
            <w:r w:rsidR="003F206B">
              <w:rPr>
                <w:noProof/>
                <w:webHidden/>
              </w:rPr>
              <w:fldChar w:fldCharType="separate"/>
            </w:r>
            <w:r w:rsidR="00FD4956">
              <w:rPr>
                <w:noProof/>
                <w:webHidden/>
              </w:rPr>
              <w:t>21</w:t>
            </w:r>
            <w:r w:rsidR="003F206B">
              <w:rPr>
                <w:noProof/>
                <w:webHidden/>
              </w:rPr>
              <w:fldChar w:fldCharType="end"/>
            </w:r>
          </w:hyperlink>
        </w:p>
        <w:p w14:paraId="529367B0" w14:textId="77777777" w:rsidR="003F206B" w:rsidRDefault="00251FCF">
          <w:pPr>
            <w:pStyle w:val="10"/>
            <w:tabs>
              <w:tab w:val="left" w:pos="1470"/>
              <w:tab w:val="right" w:leader="dot" w:pos="8296"/>
            </w:tabs>
            <w:rPr>
              <w:rFonts w:asciiTheme="minorHAnsi" w:hAnsiTheme="minorHAnsi"/>
              <w:noProof/>
              <w:sz w:val="21"/>
              <w:szCs w:val="22"/>
            </w:rPr>
          </w:pPr>
          <w:hyperlink w:anchor="_Toc478740400" w:history="1">
            <w:r w:rsidR="003F206B" w:rsidRPr="0012654E">
              <w:rPr>
                <w:rStyle w:val="ad"/>
                <w:rFonts w:hint="eastAsia"/>
                <w:noProof/>
              </w:rPr>
              <w:t>第四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关键技术</w:t>
            </w:r>
            <w:r w:rsidR="003F206B">
              <w:rPr>
                <w:noProof/>
                <w:webHidden/>
              </w:rPr>
              <w:tab/>
            </w:r>
            <w:r w:rsidR="003F206B">
              <w:rPr>
                <w:noProof/>
                <w:webHidden/>
              </w:rPr>
              <w:fldChar w:fldCharType="begin"/>
            </w:r>
            <w:r w:rsidR="003F206B">
              <w:rPr>
                <w:noProof/>
                <w:webHidden/>
              </w:rPr>
              <w:instrText xml:space="preserve"> PAGEREF _Toc478740400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7BFDAFDD" w14:textId="77777777" w:rsidR="003F206B" w:rsidRDefault="00251FCF" w:rsidP="003F206B">
          <w:pPr>
            <w:pStyle w:val="20"/>
            <w:rPr>
              <w:rFonts w:asciiTheme="minorHAnsi" w:hAnsiTheme="minorHAnsi"/>
              <w:noProof/>
              <w:sz w:val="21"/>
              <w:szCs w:val="22"/>
            </w:rPr>
          </w:pPr>
          <w:hyperlink w:anchor="_Toc478740401" w:history="1">
            <w:r w:rsidR="003F206B" w:rsidRPr="0012654E">
              <w:rPr>
                <w:rStyle w:val="ad"/>
                <w:noProof/>
              </w:rPr>
              <w:t>4.1</w:t>
            </w:r>
            <w:r w:rsidR="003F206B">
              <w:rPr>
                <w:rFonts w:asciiTheme="minorHAnsi" w:hAnsiTheme="minorHAnsi"/>
                <w:noProof/>
                <w:sz w:val="21"/>
                <w:szCs w:val="22"/>
              </w:rPr>
              <w:tab/>
            </w:r>
            <w:r w:rsidR="003F206B" w:rsidRPr="0012654E">
              <w:rPr>
                <w:rStyle w:val="ad"/>
                <w:rFonts w:hint="eastAsia"/>
                <w:noProof/>
              </w:rPr>
              <w:t>数据生成方法</w:t>
            </w:r>
            <w:r w:rsidR="003F206B">
              <w:rPr>
                <w:noProof/>
                <w:webHidden/>
              </w:rPr>
              <w:tab/>
            </w:r>
            <w:r w:rsidR="003F206B">
              <w:rPr>
                <w:noProof/>
                <w:webHidden/>
              </w:rPr>
              <w:fldChar w:fldCharType="begin"/>
            </w:r>
            <w:r w:rsidR="003F206B">
              <w:rPr>
                <w:noProof/>
                <w:webHidden/>
              </w:rPr>
              <w:instrText xml:space="preserve"> PAGEREF _Toc478740401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4E50A4D3"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02" w:history="1">
            <w:r w:rsidR="003F206B" w:rsidRPr="0012654E">
              <w:rPr>
                <w:rStyle w:val="ad"/>
                <w:noProof/>
              </w:rPr>
              <w:t>4.1.1</w:t>
            </w:r>
            <w:r w:rsidR="003F206B">
              <w:rPr>
                <w:rFonts w:asciiTheme="minorHAnsi" w:hAnsiTheme="minorHAnsi"/>
                <w:noProof/>
                <w:sz w:val="21"/>
                <w:szCs w:val="22"/>
              </w:rPr>
              <w:tab/>
            </w:r>
            <w:r w:rsidR="003F206B" w:rsidRPr="0012654E">
              <w:rPr>
                <w:rStyle w:val="ad"/>
                <w:rFonts w:hint="eastAsia"/>
                <w:noProof/>
              </w:rPr>
              <w:t>异常特征</w:t>
            </w:r>
            <w:r w:rsidR="003F206B">
              <w:rPr>
                <w:noProof/>
                <w:webHidden/>
              </w:rPr>
              <w:tab/>
            </w:r>
            <w:r w:rsidR="003F206B">
              <w:rPr>
                <w:noProof/>
                <w:webHidden/>
              </w:rPr>
              <w:fldChar w:fldCharType="begin"/>
            </w:r>
            <w:r w:rsidR="003F206B">
              <w:rPr>
                <w:noProof/>
                <w:webHidden/>
              </w:rPr>
              <w:instrText xml:space="preserve"> PAGEREF _Toc478740402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06D01017"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03" w:history="1">
            <w:r w:rsidR="003F206B" w:rsidRPr="0012654E">
              <w:rPr>
                <w:rStyle w:val="ad"/>
                <w:noProof/>
              </w:rPr>
              <w:t>4.1.2</w:t>
            </w:r>
            <w:r w:rsidR="003F206B">
              <w:rPr>
                <w:rFonts w:asciiTheme="minorHAnsi" w:hAnsiTheme="minorHAnsi"/>
                <w:noProof/>
                <w:sz w:val="21"/>
                <w:szCs w:val="22"/>
              </w:rPr>
              <w:tab/>
            </w:r>
            <w:r w:rsidR="003F206B" w:rsidRPr="0012654E">
              <w:rPr>
                <w:rStyle w:val="ad"/>
                <w:rFonts w:hint="eastAsia"/>
                <w:noProof/>
              </w:rPr>
              <w:t>数据概率分布</w:t>
            </w:r>
            <w:r w:rsidR="003F206B">
              <w:rPr>
                <w:noProof/>
                <w:webHidden/>
              </w:rPr>
              <w:tab/>
            </w:r>
            <w:r w:rsidR="003F206B">
              <w:rPr>
                <w:noProof/>
                <w:webHidden/>
              </w:rPr>
              <w:fldChar w:fldCharType="begin"/>
            </w:r>
            <w:r w:rsidR="003F206B">
              <w:rPr>
                <w:noProof/>
                <w:webHidden/>
              </w:rPr>
              <w:instrText xml:space="preserve"> PAGEREF _Toc478740403 \h </w:instrText>
            </w:r>
            <w:r w:rsidR="003F206B">
              <w:rPr>
                <w:noProof/>
                <w:webHidden/>
              </w:rPr>
            </w:r>
            <w:r w:rsidR="003F206B">
              <w:rPr>
                <w:noProof/>
                <w:webHidden/>
              </w:rPr>
              <w:fldChar w:fldCharType="separate"/>
            </w:r>
            <w:r w:rsidR="00FD4956">
              <w:rPr>
                <w:noProof/>
                <w:webHidden/>
              </w:rPr>
              <w:t>24</w:t>
            </w:r>
            <w:r w:rsidR="003F206B">
              <w:rPr>
                <w:noProof/>
                <w:webHidden/>
              </w:rPr>
              <w:fldChar w:fldCharType="end"/>
            </w:r>
          </w:hyperlink>
        </w:p>
        <w:p w14:paraId="7706093C"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04" w:history="1">
            <w:r w:rsidR="003F206B" w:rsidRPr="0012654E">
              <w:rPr>
                <w:rStyle w:val="ad"/>
                <w:noProof/>
              </w:rPr>
              <w:t>4.1.3</w:t>
            </w:r>
            <w:r w:rsidR="003F206B">
              <w:rPr>
                <w:rFonts w:asciiTheme="minorHAnsi" w:hAnsiTheme="minorHAnsi"/>
                <w:noProof/>
                <w:sz w:val="21"/>
                <w:szCs w:val="22"/>
              </w:rPr>
              <w:tab/>
            </w:r>
            <w:r w:rsidR="003F206B" w:rsidRPr="0012654E">
              <w:rPr>
                <w:rStyle w:val="ad"/>
                <w:rFonts w:hint="eastAsia"/>
                <w:noProof/>
              </w:rPr>
              <w:t>数据生成</w:t>
            </w:r>
            <w:r w:rsidR="003F206B">
              <w:rPr>
                <w:noProof/>
                <w:webHidden/>
              </w:rPr>
              <w:tab/>
            </w:r>
            <w:r w:rsidR="003F206B">
              <w:rPr>
                <w:noProof/>
                <w:webHidden/>
              </w:rPr>
              <w:fldChar w:fldCharType="begin"/>
            </w:r>
            <w:r w:rsidR="003F206B">
              <w:rPr>
                <w:noProof/>
                <w:webHidden/>
              </w:rPr>
              <w:instrText xml:space="preserve"> PAGEREF _Toc478740404 \h </w:instrText>
            </w:r>
            <w:r w:rsidR="003F206B">
              <w:rPr>
                <w:noProof/>
                <w:webHidden/>
              </w:rPr>
            </w:r>
            <w:r w:rsidR="003F206B">
              <w:rPr>
                <w:noProof/>
                <w:webHidden/>
              </w:rPr>
              <w:fldChar w:fldCharType="separate"/>
            </w:r>
            <w:r w:rsidR="00FD4956">
              <w:rPr>
                <w:noProof/>
                <w:webHidden/>
              </w:rPr>
              <w:t>26</w:t>
            </w:r>
            <w:r w:rsidR="003F206B">
              <w:rPr>
                <w:noProof/>
                <w:webHidden/>
              </w:rPr>
              <w:fldChar w:fldCharType="end"/>
            </w:r>
          </w:hyperlink>
        </w:p>
        <w:p w14:paraId="3D9D3C8E" w14:textId="77777777" w:rsidR="003F206B" w:rsidRDefault="00251FCF" w:rsidP="003F206B">
          <w:pPr>
            <w:pStyle w:val="20"/>
            <w:rPr>
              <w:rFonts w:asciiTheme="minorHAnsi" w:hAnsiTheme="minorHAnsi"/>
              <w:noProof/>
              <w:sz w:val="21"/>
              <w:szCs w:val="22"/>
            </w:rPr>
          </w:pPr>
          <w:hyperlink w:anchor="_Toc478740405" w:history="1">
            <w:r w:rsidR="003F206B" w:rsidRPr="0012654E">
              <w:rPr>
                <w:rStyle w:val="ad"/>
                <w:noProof/>
              </w:rPr>
              <w:t>4.2</w:t>
            </w:r>
            <w:r w:rsidR="003F206B">
              <w:rPr>
                <w:rFonts w:asciiTheme="minorHAnsi" w:hAnsiTheme="minorHAnsi"/>
                <w:noProof/>
                <w:sz w:val="21"/>
                <w:szCs w:val="22"/>
              </w:rPr>
              <w:tab/>
            </w:r>
            <w:r w:rsidR="003F206B" w:rsidRPr="0012654E">
              <w:rPr>
                <w:rStyle w:val="ad"/>
                <w:rFonts w:hint="eastAsia"/>
                <w:noProof/>
              </w:rPr>
              <w:t>参数组合测试方法</w:t>
            </w:r>
            <w:r w:rsidR="003F206B">
              <w:rPr>
                <w:noProof/>
                <w:webHidden/>
              </w:rPr>
              <w:tab/>
            </w:r>
            <w:r w:rsidR="003F206B">
              <w:rPr>
                <w:noProof/>
                <w:webHidden/>
              </w:rPr>
              <w:fldChar w:fldCharType="begin"/>
            </w:r>
            <w:r w:rsidR="003F206B">
              <w:rPr>
                <w:noProof/>
                <w:webHidden/>
              </w:rPr>
              <w:instrText xml:space="preserve"> PAGEREF _Toc478740405 \h </w:instrText>
            </w:r>
            <w:r w:rsidR="003F206B">
              <w:rPr>
                <w:noProof/>
                <w:webHidden/>
              </w:rPr>
            </w:r>
            <w:r w:rsidR="003F206B">
              <w:rPr>
                <w:noProof/>
                <w:webHidden/>
              </w:rPr>
              <w:fldChar w:fldCharType="separate"/>
            </w:r>
            <w:r w:rsidR="00FD4956">
              <w:rPr>
                <w:noProof/>
                <w:webHidden/>
              </w:rPr>
              <w:t>31</w:t>
            </w:r>
            <w:r w:rsidR="003F206B">
              <w:rPr>
                <w:noProof/>
                <w:webHidden/>
              </w:rPr>
              <w:fldChar w:fldCharType="end"/>
            </w:r>
          </w:hyperlink>
        </w:p>
        <w:p w14:paraId="5428F3DE"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06" w:history="1">
            <w:r w:rsidR="003F206B" w:rsidRPr="0012654E">
              <w:rPr>
                <w:rStyle w:val="ad"/>
                <w:noProof/>
              </w:rPr>
              <w:t>4.2.1</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06 \h </w:instrText>
            </w:r>
            <w:r w:rsidR="003F206B">
              <w:rPr>
                <w:noProof/>
                <w:webHidden/>
              </w:rPr>
            </w:r>
            <w:r w:rsidR="003F206B">
              <w:rPr>
                <w:noProof/>
                <w:webHidden/>
              </w:rPr>
              <w:fldChar w:fldCharType="separate"/>
            </w:r>
            <w:r w:rsidR="00FD4956">
              <w:rPr>
                <w:noProof/>
                <w:webHidden/>
              </w:rPr>
              <w:t>31</w:t>
            </w:r>
            <w:r w:rsidR="003F206B">
              <w:rPr>
                <w:noProof/>
                <w:webHidden/>
              </w:rPr>
              <w:fldChar w:fldCharType="end"/>
            </w:r>
          </w:hyperlink>
        </w:p>
        <w:p w14:paraId="42207526"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07" w:history="1">
            <w:r w:rsidR="003F206B" w:rsidRPr="0012654E">
              <w:rPr>
                <w:rStyle w:val="ad"/>
                <w:noProof/>
              </w:rPr>
              <w:t>4.2.2</w:t>
            </w:r>
            <w:r w:rsidR="003F206B">
              <w:rPr>
                <w:rFonts w:asciiTheme="minorHAnsi" w:hAnsiTheme="minorHAnsi"/>
                <w:noProof/>
                <w:sz w:val="21"/>
                <w:szCs w:val="22"/>
              </w:rPr>
              <w:tab/>
            </w:r>
            <w:r w:rsidR="003F206B" w:rsidRPr="0012654E">
              <w:rPr>
                <w:rStyle w:val="ad"/>
                <w:rFonts w:hint="eastAsia"/>
                <w:noProof/>
              </w:rPr>
              <w:t>组合测试</w:t>
            </w:r>
            <w:r w:rsidR="003F206B">
              <w:rPr>
                <w:noProof/>
                <w:webHidden/>
              </w:rPr>
              <w:tab/>
            </w:r>
            <w:r w:rsidR="003F206B">
              <w:rPr>
                <w:noProof/>
                <w:webHidden/>
              </w:rPr>
              <w:fldChar w:fldCharType="begin"/>
            </w:r>
            <w:r w:rsidR="003F206B">
              <w:rPr>
                <w:noProof/>
                <w:webHidden/>
              </w:rPr>
              <w:instrText xml:space="preserve"> PAGEREF _Toc478740407 \h </w:instrText>
            </w:r>
            <w:r w:rsidR="003F206B">
              <w:rPr>
                <w:noProof/>
                <w:webHidden/>
              </w:rPr>
            </w:r>
            <w:r w:rsidR="003F206B">
              <w:rPr>
                <w:noProof/>
                <w:webHidden/>
              </w:rPr>
              <w:fldChar w:fldCharType="separate"/>
            </w:r>
            <w:r w:rsidR="00FD4956">
              <w:rPr>
                <w:noProof/>
                <w:webHidden/>
              </w:rPr>
              <w:t>33</w:t>
            </w:r>
            <w:r w:rsidR="003F206B">
              <w:rPr>
                <w:noProof/>
                <w:webHidden/>
              </w:rPr>
              <w:fldChar w:fldCharType="end"/>
            </w:r>
          </w:hyperlink>
        </w:p>
        <w:p w14:paraId="723B030D"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08" w:history="1">
            <w:r w:rsidR="003F206B" w:rsidRPr="0012654E">
              <w:rPr>
                <w:rStyle w:val="ad"/>
                <w:noProof/>
              </w:rPr>
              <w:t>4.2.3</w:t>
            </w:r>
            <w:r w:rsidR="003F206B">
              <w:rPr>
                <w:rFonts w:asciiTheme="minorHAnsi" w:hAnsiTheme="minorHAnsi"/>
                <w:noProof/>
                <w:sz w:val="21"/>
                <w:szCs w:val="22"/>
              </w:rPr>
              <w:tab/>
            </w:r>
            <w:r w:rsidR="003F206B" w:rsidRPr="0012654E">
              <w:rPr>
                <w:rStyle w:val="ad"/>
                <w:rFonts w:hint="eastAsia"/>
                <w:noProof/>
              </w:rPr>
              <w:t>参数组合空间削减</w:t>
            </w:r>
            <w:r w:rsidR="003F206B">
              <w:rPr>
                <w:noProof/>
                <w:webHidden/>
              </w:rPr>
              <w:tab/>
            </w:r>
            <w:r w:rsidR="003F206B">
              <w:rPr>
                <w:noProof/>
                <w:webHidden/>
              </w:rPr>
              <w:fldChar w:fldCharType="begin"/>
            </w:r>
            <w:r w:rsidR="003F206B">
              <w:rPr>
                <w:noProof/>
                <w:webHidden/>
              </w:rPr>
              <w:instrText xml:space="preserve"> PAGEREF _Toc478740408 \h </w:instrText>
            </w:r>
            <w:r w:rsidR="003F206B">
              <w:rPr>
                <w:noProof/>
                <w:webHidden/>
              </w:rPr>
            </w:r>
            <w:r w:rsidR="003F206B">
              <w:rPr>
                <w:noProof/>
                <w:webHidden/>
              </w:rPr>
              <w:fldChar w:fldCharType="separate"/>
            </w:r>
            <w:r w:rsidR="00FD4956">
              <w:rPr>
                <w:noProof/>
                <w:webHidden/>
              </w:rPr>
              <w:t>36</w:t>
            </w:r>
            <w:r w:rsidR="003F206B">
              <w:rPr>
                <w:noProof/>
                <w:webHidden/>
              </w:rPr>
              <w:fldChar w:fldCharType="end"/>
            </w:r>
          </w:hyperlink>
        </w:p>
        <w:p w14:paraId="5CF0F82A" w14:textId="77777777" w:rsidR="003F206B" w:rsidRDefault="00251FCF">
          <w:pPr>
            <w:pStyle w:val="10"/>
            <w:tabs>
              <w:tab w:val="left" w:pos="1470"/>
              <w:tab w:val="right" w:leader="dot" w:pos="8296"/>
            </w:tabs>
            <w:rPr>
              <w:rFonts w:asciiTheme="minorHAnsi" w:hAnsiTheme="minorHAnsi"/>
              <w:noProof/>
              <w:sz w:val="21"/>
              <w:szCs w:val="22"/>
            </w:rPr>
          </w:pPr>
          <w:hyperlink w:anchor="_Toc478740409" w:history="1">
            <w:r w:rsidR="003F206B" w:rsidRPr="0012654E">
              <w:rPr>
                <w:rStyle w:val="ad"/>
                <w:rFonts w:hint="eastAsia"/>
                <w:noProof/>
              </w:rPr>
              <w:t>第五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框架设计与实现</w:t>
            </w:r>
            <w:r w:rsidR="003F206B">
              <w:rPr>
                <w:noProof/>
                <w:webHidden/>
              </w:rPr>
              <w:tab/>
            </w:r>
            <w:r w:rsidR="003F206B">
              <w:rPr>
                <w:noProof/>
                <w:webHidden/>
              </w:rPr>
              <w:fldChar w:fldCharType="begin"/>
            </w:r>
            <w:r w:rsidR="003F206B">
              <w:rPr>
                <w:noProof/>
                <w:webHidden/>
              </w:rPr>
              <w:instrText xml:space="preserve"> PAGEREF _Toc478740409 \h </w:instrText>
            </w:r>
            <w:r w:rsidR="003F206B">
              <w:rPr>
                <w:noProof/>
                <w:webHidden/>
              </w:rPr>
            </w:r>
            <w:r w:rsidR="003F206B">
              <w:rPr>
                <w:noProof/>
                <w:webHidden/>
              </w:rPr>
              <w:fldChar w:fldCharType="separate"/>
            </w:r>
            <w:r w:rsidR="00FD4956">
              <w:rPr>
                <w:noProof/>
                <w:webHidden/>
              </w:rPr>
              <w:t>41</w:t>
            </w:r>
            <w:r w:rsidR="003F206B">
              <w:rPr>
                <w:noProof/>
                <w:webHidden/>
              </w:rPr>
              <w:fldChar w:fldCharType="end"/>
            </w:r>
          </w:hyperlink>
        </w:p>
        <w:p w14:paraId="236D5992" w14:textId="77777777" w:rsidR="003F206B" w:rsidRDefault="00251FCF" w:rsidP="003F206B">
          <w:pPr>
            <w:pStyle w:val="20"/>
            <w:rPr>
              <w:rFonts w:asciiTheme="minorHAnsi" w:hAnsiTheme="minorHAnsi"/>
              <w:noProof/>
              <w:sz w:val="21"/>
              <w:szCs w:val="22"/>
            </w:rPr>
          </w:pPr>
          <w:hyperlink w:anchor="_Toc478740410" w:history="1">
            <w:r w:rsidR="003F206B" w:rsidRPr="0012654E">
              <w:rPr>
                <w:rStyle w:val="ad"/>
                <w:noProof/>
              </w:rPr>
              <w:t>5.1</w:t>
            </w:r>
            <w:r w:rsidR="003F206B">
              <w:rPr>
                <w:rFonts w:asciiTheme="minorHAnsi" w:hAnsiTheme="minorHAnsi"/>
                <w:noProof/>
                <w:sz w:val="21"/>
                <w:szCs w:val="22"/>
              </w:rPr>
              <w:tab/>
            </w:r>
            <w:r w:rsidR="003F206B" w:rsidRPr="0012654E">
              <w:rPr>
                <w:rStyle w:val="ad"/>
                <w:rFonts w:hint="eastAsia"/>
                <w:noProof/>
              </w:rPr>
              <w:t>系统架构</w:t>
            </w:r>
            <w:r w:rsidR="003F206B">
              <w:rPr>
                <w:noProof/>
                <w:webHidden/>
              </w:rPr>
              <w:tab/>
            </w:r>
            <w:r w:rsidR="003F206B">
              <w:rPr>
                <w:noProof/>
                <w:webHidden/>
              </w:rPr>
              <w:fldChar w:fldCharType="begin"/>
            </w:r>
            <w:r w:rsidR="003F206B">
              <w:rPr>
                <w:noProof/>
                <w:webHidden/>
              </w:rPr>
              <w:instrText xml:space="preserve"> PAGEREF _Toc478740410 \h </w:instrText>
            </w:r>
            <w:r w:rsidR="003F206B">
              <w:rPr>
                <w:noProof/>
                <w:webHidden/>
              </w:rPr>
            </w:r>
            <w:r w:rsidR="003F206B">
              <w:rPr>
                <w:noProof/>
                <w:webHidden/>
              </w:rPr>
              <w:fldChar w:fldCharType="separate"/>
            </w:r>
            <w:r w:rsidR="00FD4956">
              <w:rPr>
                <w:noProof/>
                <w:webHidden/>
              </w:rPr>
              <w:t>41</w:t>
            </w:r>
            <w:r w:rsidR="003F206B">
              <w:rPr>
                <w:noProof/>
                <w:webHidden/>
              </w:rPr>
              <w:fldChar w:fldCharType="end"/>
            </w:r>
          </w:hyperlink>
        </w:p>
        <w:p w14:paraId="3512089C" w14:textId="77777777" w:rsidR="003F206B" w:rsidRDefault="00251FCF" w:rsidP="003F206B">
          <w:pPr>
            <w:pStyle w:val="20"/>
            <w:rPr>
              <w:rFonts w:asciiTheme="minorHAnsi" w:hAnsiTheme="minorHAnsi"/>
              <w:noProof/>
              <w:sz w:val="21"/>
              <w:szCs w:val="22"/>
            </w:rPr>
          </w:pPr>
          <w:hyperlink w:anchor="_Toc478740411" w:history="1">
            <w:r w:rsidR="003F206B" w:rsidRPr="0012654E">
              <w:rPr>
                <w:rStyle w:val="ad"/>
                <w:noProof/>
              </w:rPr>
              <w:t>5.2</w:t>
            </w:r>
            <w:r w:rsidR="003F206B">
              <w:rPr>
                <w:rFonts w:asciiTheme="minorHAnsi" w:hAnsiTheme="minorHAnsi"/>
                <w:noProof/>
                <w:sz w:val="21"/>
                <w:szCs w:val="22"/>
              </w:rPr>
              <w:tab/>
            </w:r>
            <w:r w:rsidR="003F206B" w:rsidRPr="0012654E">
              <w:rPr>
                <w:rStyle w:val="ad"/>
                <w:rFonts w:hint="eastAsia"/>
                <w:noProof/>
              </w:rPr>
              <w:t>系统设计与实现</w:t>
            </w:r>
            <w:r w:rsidR="003F206B">
              <w:rPr>
                <w:noProof/>
                <w:webHidden/>
              </w:rPr>
              <w:tab/>
            </w:r>
            <w:r w:rsidR="003F206B">
              <w:rPr>
                <w:noProof/>
                <w:webHidden/>
              </w:rPr>
              <w:fldChar w:fldCharType="begin"/>
            </w:r>
            <w:r w:rsidR="003F206B">
              <w:rPr>
                <w:noProof/>
                <w:webHidden/>
              </w:rPr>
              <w:instrText xml:space="preserve"> PAGEREF _Toc478740411 \h </w:instrText>
            </w:r>
            <w:r w:rsidR="003F206B">
              <w:rPr>
                <w:noProof/>
                <w:webHidden/>
              </w:rPr>
            </w:r>
            <w:r w:rsidR="003F206B">
              <w:rPr>
                <w:noProof/>
                <w:webHidden/>
              </w:rPr>
              <w:fldChar w:fldCharType="separate"/>
            </w:r>
            <w:r w:rsidR="00FD4956">
              <w:rPr>
                <w:noProof/>
                <w:webHidden/>
              </w:rPr>
              <w:t>42</w:t>
            </w:r>
            <w:r w:rsidR="003F206B">
              <w:rPr>
                <w:noProof/>
                <w:webHidden/>
              </w:rPr>
              <w:fldChar w:fldCharType="end"/>
            </w:r>
          </w:hyperlink>
        </w:p>
        <w:p w14:paraId="0FE128F5" w14:textId="77777777" w:rsidR="003F206B" w:rsidRDefault="00251FCF" w:rsidP="003F206B">
          <w:pPr>
            <w:pStyle w:val="30"/>
            <w:tabs>
              <w:tab w:val="left" w:pos="1950"/>
              <w:tab w:val="right" w:leader="dot" w:pos="8296"/>
            </w:tabs>
            <w:ind w:left="960"/>
            <w:rPr>
              <w:rFonts w:asciiTheme="minorHAnsi" w:hAnsiTheme="minorHAnsi"/>
              <w:noProof/>
              <w:sz w:val="21"/>
              <w:szCs w:val="22"/>
            </w:rPr>
          </w:pPr>
          <w:hyperlink w:anchor="_Toc478740412" w:history="1">
            <w:r w:rsidR="003F206B" w:rsidRPr="0012654E">
              <w:rPr>
                <w:rStyle w:val="ad"/>
                <w:noProof/>
              </w:rPr>
              <w:t>5.2.1</w:t>
            </w:r>
            <w:r w:rsidR="003F206B">
              <w:rPr>
                <w:rFonts w:asciiTheme="minorHAnsi" w:hAnsiTheme="minorHAnsi"/>
                <w:noProof/>
                <w:sz w:val="21"/>
                <w:szCs w:val="22"/>
              </w:rPr>
              <w:tab/>
            </w:r>
            <w:r w:rsidR="003F206B" w:rsidRPr="0012654E">
              <w:rPr>
                <w:rStyle w:val="ad"/>
                <w:noProof/>
              </w:rPr>
              <w:t>Web</w:t>
            </w:r>
            <w:r w:rsidR="003F206B" w:rsidRPr="0012654E">
              <w:rPr>
                <w:rStyle w:val="ad"/>
                <w:rFonts w:hint="eastAsia"/>
                <w:noProof/>
              </w:rPr>
              <w:t>模块设计与实现</w:t>
            </w:r>
            <w:r w:rsidR="003F206B">
              <w:rPr>
                <w:noProof/>
                <w:webHidden/>
              </w:rPr>
              <w:tab/>
            </w:r>
            <w:r w:rsidR="003F206B">
              <w:rPr>
                <w:noProof/>
                <w:webHidden/>
              </w:rPr>
              <w:fldChar w:fldCharType="begin"/>
            </w:r>
            <w:r w:rsidR="003F206B">
              <w:rPr>
                <w:noProof/>
                <w:webHidden/>
              </w:rPr>
              <w:instrText xml:space="preserve"> PAGEREF _Toc478740412 \h </w:instrText>
            </w:r>
            <w:r w:rsidR="003F206B">
              <w:rPr>
                <w:noProof/>
                <w:webHidden/>
              </w:rPr>
            </w:r>
            <w:r w:rsidR="003F206B">
              <w:rPr>
                <w:noProof/>
                <w:webHidden/>
              </w:rPr>
              <w:fldChar w:fldCharType="separate"/>
            </w:r>
            <w:r w:rsidR="00FD4956">
              <w:rPr>
                <w:noProof/>
                <w:webHidden/>
              </w:rPr>
              <w:t>43</w:t>
            </w:r>
            <w:r w:rsidR="003F206B">
              <w:rPr>
                <w:noProof/>
                <w:webHidden/>
              </w:rPr>
              <w:fldChar w:fldCharType="end"/>
            </w:r>
          </w:hyperlink>
        </w:p>
        <w:p w14:paraId="4BED0224"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13" w:history="1">
            <w:r w:rsidR="003F206B" w:rsidRPr="0012654E">
              <w:rPr>
                <w:rStyle w:val="ad"/>
                <w:noProof/>
              </w:rPr>
              <w:t>5.2.2</w:t>
            </w:r>
            <w:r w:rsidR="003F206B">
              <w:rPr>
                <w:rFonts w:asciiTheme="minorHAnsi" w:hAnsiTheme="minorHAnsi"/>
                <w:noProof/>
                <w:sz w:val="21"/>
                <w:szCs w:val="22"/>
              </w:rPr>
              <w:tab/>
            </w:r>
            <w:r w:rsidR="003F206B" w:rsidRPr="0012654E">
              <w:rPr>
                <w:rStyle w:val="ad"/>
                <w:rFonts w:hint="eastAsia"/>
                <w:noProof/>
              </w:rPr>
              <w:t>基准模块设计与实现</w:t>
            </w:r>
            <w:r w:rsidR="003F206B">
              <w:rPr>
                <w:noProof/>
                <w:webHidden/>
              </w:rPr>
              <w:tab/>
            </w:r>
            <w:r w:rsidR="003F206B">
              <w:rPr>
                <w:noProof/>
                <w:webHidden/>
              </w:rPr>
              <w:fldChar w:fldCharType="begin"/>
            </w:r>
            <w:r w:rsidR="003F206B">
              <w:rPr>
                <w:noProof/>
                <w:webHidden/>
              </w:rPr>
              <w:instrText xml:space="preserve"> PAGEREF _Toc478740413 \h </w:instrText>
            </w:r>
            <w:r w:rsidR="003F206B">
              <w:rPr>
                <w:noProof/>
                <w:webHidden/>
              </w:rPr>
            </w:r>
            <w:r w:rsidR="003F206B">
              <w:rPr>
                <w:noProof/>
                <w:webHidden/>
              </w:rPr>
              <w:fldChar w:fldCharType="separate"/>
            </w:r>
            <w:r w:rsidR="00FD4956">
              <w:rPr>
                <w:noProof/>
                <w:webHidden/>
              </w:rPr>
              <w:t>47</w:t>
            </w:r>
            <w:r w:rsidR="003F206B">
              <w:rPr>
                <w:noProof/>
                <w:webHidden/>
              </w:rPr>
              <w:fldChar w:fldCharType="end"/>
            </w:r>
          </w:hyperlink>
        </w:p>
        <w:p w14:paraId="5E77EF53" w14:textId="77777777" w:rsidR="003F206B" w:rsidRDefault="00251FCF" w:rsidP="003F206B">
          <w:pPr>
            <w:pStyle w:val="20"/>
            <w:rPr>
              <w:rFonts w:asciiTheme="minorHAnsi" w:hAnsiTheme="minorHAnsi"/>
              <w:noProof/>
              <w:sz w:val="21"/>
              <w:szCs w:val="22"/>
            </w:rPr>
          </w:pPr>
          <w:hyperlink w:anchor="_Toc478740414" w:history="1">
            <w:r w:rsidR="003F206B" w:rsidRPr="0012654E">
              <w:rPr>
                <w:rStyle w:val="ad"/>
                <w:noProof/>
              </w:rPr>
              <w:t>5.3</w:t>
            </w:r>
            <w:r w:rsidR="003F206B">
              <w:rPr>
                <w:rFonts w:asciiTheme="minorHAnsi" w:hAnsiTheme="minorHAnsi"/>
                <w:noProof/>
                <w:sz w:val="21"/>
                <w:szCs w:val="22"/>
              </w:rPr>
              <w:tab/>
            </w:r>
            <w:r w:rsidR="003F206B" w:rsidRPr="0012654E">
              <w:rPr>
                <w:rStyle w:val="ad"/>
                <w:rFonts w:hint="eastAsia"/>
                <w:noProof/>
              </w:rPr>
              <w:t>可靠性测试应用验证</w:t>
            </w:r>
            <w:r w:rsidR="003F206B">
              <w:rPr>
                <w:noProof/>
                <w:webHidden/>
              </w:rPr>
              <w:tab/>
            </w:r>
            <w:r w:rsidR="003F206B">
              <w:rPr>
                <w:noProof/>
                <w:webHidden/>
              </w:rPr>
              <w:fldChar w:fldCharType="begin"/>
            </w:r>
            <w:r w:rsidR="003F206B">
              <w:rPr>
                <w:noProof/>
                <w:webHidden/>
              </w:rPr>
              <w:instrText xml:space="preserve"> PAGEREF _Toc478740414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3A253199"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15" w:history="1">
            <w:r w:rsidR="003F206B" w:rsidRPr="0012654E">
              <w:rPr>
                <w:rStyle w:val="ad"/>
                <w:noProof/>
              </w:rPr>
              <w:t>5.3.1</w:t>
            </w:r>
            <w:r w:rsidR="003F206B">
              <w:rPr>
                <w:rFonts w:asciiTheme="minorHAnsi" w:hAnsiTheme="minorHAnsi"/>
                <w:noProof/>
                <w:sz w:val="21"/>
                <w:szCs w:val="22"/>
              </w:rPr>
              <w:tab/>
            </w:r>
            <w:r w:rsidR="003F206B" w:rsidRPr="0012654E">
              <w:rPr>
                <w:rStyle w:val="ad"/>
                <w:rFonts w:hint="eastAsia"/>
                <w:noProof/>
              </w:rPr>
              <w:t>实验环境</w:t>
            </w:r>
            <w:r w:rsidR="003F206B">
              <w:rPr>
                <w:noProof/>
                <w:webHidden/>
              </w:rPr>
              <w:tab/>
            </w:r>
            <w:r w:rsidR="003F206B">
              <w:rPr>
                <w:noProof/>
                <w:webHidden/>
              </w:rPr>
              <w:fldChar w:fldCharType="begin"/>
            </w:r>
            <w:r w:rsidR="003F206B">
              <w:rPr>
                <w:noProof/>
                <w:webHidden/>
              </w:rPr>
              <w:instrText xml:space="preserve"> PAGEREF _Toc478740415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3FEC8A62"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16" w:history="1">
            <w:r w:rsidR="003F206B" w:rsidRPr="0012654E">
              <w:rPr>
                <w:rStyle w:val="ad"/>
                <w:noProof/>
              </w:rPr>
              <w:t>5.3.2</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16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7085963C" w14:textId="77777777" w:rsidR="003F206B" w:rsidRDefault="00251FCF" w:rsidP="003F206B">
          <w:pPr>
            <w:pStyle w:val="30"/>
            <w:tabs>
              <w:tab w:val="left" w:pos="2010"/>
              <w:tab w:val="right" w:leader="dot" w:pos="8296"/>
            </w:tabs>
            <w:ind w:left="960"/>
            <w:rPr>
              <w:rFonts w:asciiTheme="minorHAnsi" w:hAnsiTheme="minorHAnsi"/>
              <w:noProof/>
              <w:sz w:val="21"/>
              <w:szCs w:val="22"/>
            </w:rPr>
          </w:pPr>
          <w:hyperlink w:anchor="_Toc478740417" w:history="1">
            <w:r w:rsidR="003F206B" w:rsidRPr="0012654E">
              <w:rPr>
                <w:rStyle w:val="ad"/>
                <w:noProof/>
              </w:rPr>
              <w:t>5.3.3</w:t>
            </w:r>
            <w:r w:rsidR="003F206B">
              <w:rPr>
                <w:rFonts w:asciiTheme="minorHAnsi" w:hAnsiTheme="minorHAnsi"/>
                <w:noProof/>
                <w:sz w:val="21"/>
                <w:szCs w:val="22"/>
              </w:rPr>
              <w:tab/>
            </w:r>
            <w:r w:rsidR="003F206B" w:rsidRPr="0012654E">
              <w:rPr>
                <w:rStyle w:val="ad"/>
                <w:rFonts w:hint="eastAsia"/>
                <w:noProof/>
              </w:rPr>
              <w:t>实例及分析</w:t>
            </w:r>
            <w:r w:rsidR="003F206B">
              <w:rPr>
                <w:noProof/>
                <w:webHidden/>
              </w:rPr>
              <w:tab/>
            </w:r>
            <w:r w:rsidR="003F206B">
              <w:rPr>
                <w:noProof/>
                <w:webHidden/>
              </w:rPr>
              <w:fldChar w:fldCharType="begin"/>
            </w:r>
            <w:r w:rsidR="003F206B">
              <w:rPr>
                <w:noProof/>
                <w:webHidden/>
              </w:rPr>
              <w:instrText xml:space="preserve"> PAGEREF _Toc478740417 \h </w:instrText>
            </w:r>
            <w:r w:rsidR="003F206B">
              <w:rPr>
                <w:noProof/>
                <w:webHidden/>
              </w:rPr>
            </w:r>
            <w:r w:rsidR="003F206B">
              <w:rPr>
                <w:noProof/>
                <w:webHidden/>
              </w:rPr>
              <w:fldChar w:fldCharType="separate"/>
            </w:r>
            <w:r w:rsidR="00FD4956">
              <w:rPr>
                <w:noProof/>
                <w:webHidden/>
              </w:rPr>
              <w:t>57</w:t>
            </w:r>
            <w:r w:rsidR="003F206B">
              <w:rPr>
                <w:noProof/>
                <w:webHidden/>
              </w:rPr>
              <w:fldChar w:fldCharType="end"/>
            </w:r>
          </w:hyperlink>
        </w:p>
        <w:p w14:paraId="4FE16452" w14:textId="77777777" w:rsidR="003F206B" w:rsidRDefault="00251FCF">
          <w:pPr>
            <w:pStyle w:val="10"/>
            <w:tabs>
              <w:tab w:val="left" w:pos="1470"/>
              <w:tab w:val="right" w:leader="dot" w:pos="8296"/>
            </w:tabs>
            <w:rPr>
              <w:rFonts w:asciiTheme="minorHAnsi" w:hAnsiTheme="minorHAnsi"/>
              <w:noProof/>
              <w:sz w:val="21"/>
              <w:szCs w:val="22"/>
            </w:rPr>
          </w:pPr>
          <w:hyperlink w:anchor="_Toc478740418" w:history="1">
            <w:r w:rsidR="003F206B" w:rsidRPr="0012654E">
              <w:rPr>
                <w:rStyle w:val="ad"/>
                <w:rFonts w:hint="eastAsia"/>
                <w:noProof/>
              </w:rPr>
              <w:t>第六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结束语</w:t>
            </w:r>
            <w:r w:rsidR="003F206B">
              <w:rPr>
                <w:noProof/>
                <w:webHidden/>
              </w:rPr>
              <w:tab/>
            </w:r>
            <w:r w:rsidR="003F206B">
              <w:rPr>
                <w:noProof/>
                <w:webHidden/>
              </w:rPr>
              <w:fldChar w:fldCharType="begin"/>
            </w:r>
            <w:r w:rsidR="003F206B">
              <w:rPr>
                <w:noProof/>
                <w:webHidden/>
              </w:rPr>
              <w:instrText xml:space="preserve"> PAGEREF _Toc478740418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14D2869E" w14:textId="77777777" w:rsidR="003F206B" w:rsidRDefault="00251FCF" w:rsidP="003F206B">
          <w:pPr>
            <w:pStyle w:val="20"/>
            <w:rPr>
              <w:rFonts w:asciiTheme="minorHAnsi" w:hAnsiTheme="minorHAnsi"/>
              <w:noProof/>
              <w:sz w:val="21"/>
              <w:szCs w:val="22"/>
            </w:rPr>
          </w:pPr>
          <w:hyperlink w:anchor="_Toc478740419" w:history="1">
            <w:r w:rsidR="003F206B" w:rsidRPr="0012654E">
              <w:rPr>
                <w:rStyle w:val="ad"/>
                <w:noProof/>
              </w:rPr>
              <w:t>6.1</w:t>
            </w:r>
            <w:r w:rsidR="003F206B">
              <w:rPr>
                <w:rFonts w:asciiTheme="minorHAnsi" w:hAnsiTheme="minorHAnsi"/>
                <w:noProof/>
                <w:sz w:val="21"/>
                <w:szCs w:val="22"/>
              </w:rPr>
              <w:tab/>
            </w:r>
            <w:r w:rsidR="003F206B" w:rsidRPr="0012654E">
              <w:rPr>
                <w:rStyle w:val="ad"/>
                <w:rFonts w:hint="eastAsia"/>
                <w:noProof/>
              </w:rPr>
              <w:t>论文贡献</w:t>
            </w:r>
            <w:r w:rsidR="003F206B">
              <w:rPr>
                <w:noProof/>
                <w:webHidden/>
              </w:rPr>
              <w:tab/>
            </w:r>
            <w:r w:rsidR="003F206B">
              <w:rPr>
                <w:noProof/>
                <w:webHidden/>
              </w:rPr>
              <w:fldChar w:fldCharType="begin"/>
            </w:r>
            <w:r w:rsidR="003F206B">
              <w:rPr>
                <w:noProof/>
                <w:webHidden/>
              </w:rPr>
              <w:instrText xml:space="preserve"> PAGEREF _Toc478740419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6B83134B" w14:textId="77777777" w:rsidR="003F206B" w:rsidRDefault="00251FCF" w:rsidP="003F206B">
          <w:pPr>
            <w:pStyle w:val="20"/>
            <w:rPr>
              <w:rFonts w:asciiTheme="minorHAnsi" w:hAnsiTheme="minorHAnsi"/>
              <w:noProof/>
              <w:sz w:val="21"/>
              <w:szCs w:val="22"/>
            </w:rPr>
          </w:pPr>
          <w:hyperlink w:anchor="_Toc478740420" w:history="1">
            <w:r w:rsidR="003F206B" w:rsidRPr="0012654E">
              <w:rPr>
                <w:rStyle w:val="ad"/>
                <w:noProof/>
              </w:rPr>
              <w:t>6.2</w:t>
            </w:r>
            <w:r w:rsidR="003F206B">
              <w:rPr>
                <w:rFonts w:asciiTheme="minorHAnsi" w:hAnsiTheme="minorHAnsi"/>
                <w:noProof/>
                <w:sz w:val="21"/>
                <w:szCs w:val="22"/>
              </w:rPr>
              <w:tab/>
            </w:r>
            <w:r w:rsidR="003F206B" w:rsidRPr="0012654E">
              <w:rPr>
                <w:rStyle w:val="ad"/>
                <w:rFonts w:hint="eastAsia"/>
                <w:noProof/>
              </w:rPr>
              <w:t>未来工作展望</w:t>
            </w:r>
            <w:r w:rsidR="003F206B">
              <w:rPr>
                <w:noProof/>
                <w:webHidden/>
              </w:rPr>
              <w:tab/>
            </w:r>
            <w:r w:rsidR="003F206B">
              <w:rPr>
                <w:noProof/>
                <w:webHidden/>
              </w:rPr>
              <w:fldChar w:fldCharType="begin"/>
            </w:r>
            <w:r w:rsidR="003F206B">
              <w:rPr>
                <w:noProof/>
                <w:webHidden/>
              </w:rPr>
              <w:instrText xml:space="preserve"> PAGEREF _Toc478740420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1E88116B" w14:textId="77777777" w:rsidR="003F206B" w:rsidRDefault="00251FCF">
          <w:pPr>
            <w:pStyle w:val="10"/>
            <w:tabs>
              <w:tab w:val="right" w:leader="dot" w:pos="8296"/>
            </w:tabs>
            <w:rPr>
              <w:rFonts w:asciiTheme="minorHAnsi" w:hAnsiTheme="minorHAnsi"/>
              <w:noProof/>
              <w:sz w:val="21"/>
              <w:szCs w:val="22"/>
            </w:rPr>
          </w:pPr>
          <w:hyperlink w:anchor="_Toc478740421" w:history="1">
            <w:r w:rsidR="003F206B" w:rsidRPr="0012654E">
              <w:rPr>
                <w:rStyle w:val="ad"/>
                <w:rFonts w:hint="eastAsia"/>
                <w:noProof/>
              </w:rPr>
              <w:t>参考文献</w:t>
            </w:r>
            <w:r w:rsidR="003F206B">
              <w:rPr>
                <w:noProof/>
                <w:webHidden/>
              </w:rPr>
              <w:tab/>
            </w:r>
            <w:r w:rsidR="003F206B">
              <w:rPr>
                <w:noProof/>
                <w:webHidden/>
              </w:rPr>
              <w:fldChar w:fldCharType="begin"/>
            </w:r>
            <w:r w:rsidR="003F206B">
              <w:rPr>
                <w:noProof/>
                <w:webHidden/>
              </w:rPr>
              <w:instrText xml:space="preserve"> PAGEREF _Toc478740421 \h </w:instrText>
            </w:r>
            <w:r w:rsidR="003F206B">
              <w:rPr>
                <w:noProof/>
                <w:webHidden/>
              </w:rPr>
            </w:r>
            <w:r w:rsidR="003F206B">
              <w:rPr>
                <w:noProof/>
                <w:webHidden/>
              </w:rPr>
              <w:fldChar w:fldCharType="separate"/>
            </w:r>
            <w:r w:rsidR="00FD4956">
              <w:rPr>
                <w:noProof/>
                <w:webHidden/>
              </w:rPr>
              <w:t>65</w:t>
            </w:r>
            <w:r w:rsidR="003F206B">
              <w:rPr>
                <w:noProof/>
                <w:webHidden/>
              </w:rPr>
              <w:fldChar w:fldCharType="end"/>
            </w:r>
          </w:hyperlink>
        </w:p>
        <w:p w14:paraId="6511025F" w14:textId="77777777" w:rsidR="003F206B" w:rsidRDefault="00251FCF">
          <w:pPr>
            <w:pStyle w:val="10"/>
            <w:tabs>
              <w:tab w:val="right" w:leader="dot" w:pos="8296"/>
            </w:tabs>
            <w:rPr>
              <w:rFonts w:asciiTheme="minorHAnsi" w:hAnsiTheme="minorHAnsi"/>
              <w:noProof/>
              <w:sz w:val="21"/>
              <w:szCs w:val="22"/>
            </w:rPr>
          </w:pPr>
          <w:hyperlink w:anchor="_Toc478740422" w:history="1">
            <w:r w:rsidR="003F206B" w:rsidRPr="0012654E">
              <w:rPr>
                <w:rStyle w:val="ad"/>
                <w:rFonts w:hint="eastAsia"/>
                <w:noProof/>
              </w:rPr>
              <w:t>发表文章</w:t>
            </w:r>
            <w:r w:rsidR="003F206B">
              <w:rPr>
                <w:noProof/>
                <w:webHidden/>
              </w:rPr>
              <w:tab/>
            </w:r>
            <w:r w:rsidR="003F206B">
              <w:rPr>
                <w:noProof/>
                <w:webHidden/>
              </w:rPr>
              <w:fldChar w:fldCharType="begin"/>
            </w:r>
            <w:r w:rsidR="003F206B">
              <w:rPr>
                <w:noProof/>
                <w:webHidden/>
              </w:rPr>
              <w:instrText xml:space="preserve"> PAGEREF _Toc478740422 \h </w:instrText>
            </w:r>
            <w:r w:rsidR="003F206B">
              <w:rPr>
                <w:noProof/>
                <w:webHidden/>
              </w:rPr>
            </w:r>
            <w:r w:rsidR="003F206B">
              <w:rPr>
                <w:noProof/>
                <w:webHidden/>
              </w:rPr>
              <w:fldChar w:fldCharType="separate"/>
            </w:r>
            <w:r w:rsidR="00FD4956">
              <w:rPr>
                <w:noProof/>
                <w:webHidden/>
              </w:rPr>
              <w:t>69</w:t>
            </w:r>
            <w:r w:rsidR="003F206B">
              <w:rPr>
                <w:noProof/>
                <w:webHidden/>
              </w:rPr>
              <w:fldChar w:fldCharType="end"/>
            </w:r>
          </w:hyperlink>
        </w:p>
        <w:p w14:paraId="5894E1CF" w14:textId="77777777" w:rsidR="003F206B" w:rsidRDefault="00251FCF">
          <w:pPr>
            <w:pStyle w:val="10"/>
            <w:tabs>
              <w:tab w:val="right" w:leader="dot" w:pos="8296"/>
            </w:tabs>
            <w:rPr>
              <w:rFonts w:asciiTheme="minorHAnsi" w:hAnsiTheme="minorHAnsi"/>
              <w:noProof/>
              <w:sz w:val="21"/>
              <w:szCs w:val="22"/>
            </w:rPr>
          </w:pPr>
          <w:hyperlink w:anchor="_Toc478740423" w:history="1">
            <w:r w:rsidR="003F206B" w:rsidRPr="0012654E">
              <w:rPr>
                <w:rStyle w:val="ad"/>
                <w:rFonts w:hint="eastAsia"/>
                <w:noProof/>
              </w:rPr>
              <w:t>致谢</w:t>
            </w:r>
            <w:r w:rsidR="003F206B">
              <w:rPr>
                <w:noProof/>
                <w:webHidden/>
              </w:rPr>
              <w:tab/>
            </w:r>
            <w:r w:rsidR="003F206B">
              <w:rPr>
                <w:noProof/>
                <w:webHidden/>
              </w:rPr>
              <w:fldChar w:fldCharType="begin"/>
            </w:r>
            <w:r w:rsidR="003F206B">
              <w:rPr>
                <w:noProof/>
                <w:webHidden/>
              </w:rPr>
              <w:instrText xml:space="preserve"> PAGEREF _Toc478740423 \h </w:instrText>
            </w:r>
            <w:r w:rsidR="003F206B">
              <w:rPr>
                <w:noProof/>
                <w:webHidden/>
              </w:rPr>
            </w:r>
            <w:r w:rsidR="003F206B">
              <w:rPr>
                <w:noProof/>
                <w:webHidden/>
              </w:rPr>
              <w:fldChar w:fldCharType="separate"/>
            </w:r>
            <w:r w:rsidR="00FD4956">
              <w:rPr>
                <w:noProof/>
                <w:webHidden/>
              </w:rPr>
              <w:t>71</w:t>
            </w:r>
            <w:r w:rsidR="003F206B">
              <w:rPr>
                <w:noProof/>
                <w:webHidden/>
              </w:rPr>
              <w:fldChar w:fldCharType="end"/>
            </w:r>
          </w:hyperlink>
        </w:p>
        <w:p w14:paraId="62A7A03C" w14:textId="77777777" w:rsidR="004C1020" w:rsidRDefault="004C1020" w:rsidP="004C1020">
          <w:pPr>
            <w:rPr>
              <w:lang w:val="zh-CN"/>
            </w:rPr>
          </w:pPr>
          <w:r>
            <w:rPr>
              <w:b/>
              <w:bCs/>
              <w:lang w:val="zh-CN"/>
            </w:rPr>
            <w:fldChar w:fldCharType="end"/>
          </w:r>
        </w:p>
      </w:sdtContent>
    </w:sdt>
    <w:p w14:paraId="53BAF610" w14:textId="77777777" w:rsidR="009D6A8A" w:rsidRDefault="00E0138E">
      <w:pPr>
        <w:widowControl/>
        <w:spacing w:line="240" w:lineRule="auto"/>
        <w:ind w:firstLine="0"/>
        <w:jc w:val="left"/>
        <w:sectPr w:rsidR="009D6A8A" w:rsidSect="009D246E">
          <w:headerReference w:type="even" r:id="rId28"/>
          <w:headerReference w:type="default" r:id="rId29"/>
          <w:pgSz w:w="11906" w:h="16838"/>
          <w:pgMar w:top="1440" w:right="1800" w:bottom="1440" w:left="1800" w:header="851" w:footer="992" w:gutter="0"/>
          <w:pgNumType w:fmt="upperRoman"/>
          <w:cols w:space="425"/>
          <w:docGrid w:type="lines" w:linePitch="326"/>
        </w:sectPr>
      </w:pPr>
      <w:r>
        <w:br w:type="page"/>
      </w:r>
    </w:p>
    <w:p w14:paraId="467E9C9A" w14:textId="77777777" w:rsidR="005E3449" w:rsidRPr="007D4EC7" w:rsidRDefault="005E3449" w:rsidP="005E3449">
      <w:pPr>
        <w:pStyle w:val="1"/>
      </w:pPr>
      <w:bookmarkStart w:id="8" w:name="_Toc478740382"/>
      <w:r w:rsidRPr="007D4EC7">
        <w:rPr>
          <w:rFonts w:hint="eastAsia"/>
        </w:rPr>
        <w:lastRenderedPageBreak/>
        <w:t>绪论</w:t>
      </w:r>
      <w:bookmarkEnd w:id="8"/>
    </w:p>
    <w:p w14:paraId="024AA328" w14:textId="77777777"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14:paraId="0461D588" w14:textId="77777777" w:rsidR="005E3449" w:rsidRDefault="005E3449" w:rsidP="00B25DC3">
      <w:pPr>
        <w:pStyle w:val="2"/>
        <w:numPr>
          <w:ilvl w:val="1"/>
          <w:numId w:val="35"/>
        </w:numPr>
      </w:pPr>
      <w:bookmarkStart w:id="9" w:name="_Toc385923547"/>
      <w:bookmarkStart w:id="10" w:name="_Toc478740383"/>
      <w:r w:rsidRPr="007D4EC7">
        <w:rPr>
          <w:rFonts w:hint="eastAsia"/>
        </w:rPr>
        <w:t>研究背景</w:t>
      </w:r>
      <w:bookmarkEnd w:id="9"/>
      <w:bookmarkEnd w:id="10"/>
    </w:p>
    <w:p w14:paraId="38496507" w14:textId="5D30FA53" w:rsidR="005E3449" w:rsidRPr="00747CFA" w:rsidRDefault="005E3449" w:rsidP="005E3449">
      <w:r w:rsidRPr="00747CFA">
        <w:rPr>
          <w:rFonts w:hint="eastAsia"/>
        </w:rPr>
        <w:t>随着互联网、移动互联网、物联网的发展，越来越多的领域产生了“海量”和“高速”的数据</w:t>
      </w:r>
      <w:r w:rsidRPr="00476244">
        <w:rPr>
          <w:rFonts w:cs="Times New Roman"/>
          <w:vertAlign w:val="superscript"/>
        </w:rPr>
        <w:t>[1]</w:t>
      </w:r>
      <w:r w:rsidRPr="00747CFA">
        <w:rPr>
          <w:rFonts w:hint="eastAsia"/>
        </w:rPr>
        <w:t>。例如，在金融领域，其日常运营过程中会产生大量的数据，这些数据产生速度快，并且时效性短</w:t>
      </w:r>
      <w:r w:rsidRPr="00476244">
        <w:rPr>
          <w:rFonts w:hint="eastAsia"/>
          <w:vertAlign w:val="superscript"/>
        </w:rPr>
        <w:t>[2]</w:t>
      </w:r>
      <w:r w:rsidRPr="00747CFA">
        <w:rPr>
          <w:rFonts w:hint="eastAsia"/>
        </w:rPr>
        <w:t>。又如，在移动通信领域，一个大型城市中每分钟都会有超过</w:t>
      </w:r>
      <w:r w:rsidRPr="00747CFA">
        <w:rPr>
          <w:rFonts w:hint="eastAsia"/>
        </w:rPr>
        <w:t>8</w:t>
      </w:r>
      <w:r w:rsidRPr="00747CFA">
        <w:rPr>
          <w:rFonts w:hint="eastAsia"/>
        </w:rPr>
        <w:t>万条的位置更新数据，每天的网络承载流量高达</w:t>
      </w:r>
      <w:r w:rsidRPr="00747CFA">
        <w:rPr>
          <w:rFonts w:hint="eastAsia"/>
        </w:rPr>
        <w:t>100TB</w:t>
      </w:r>
      <w:r w:rsidRPr="00476244">
        <w:rPr>
          <w:rFonts w:hint="eastAsia"/>
          <w:vertAlign w:val="superscript"/>
        </w:rPr>
        <w:t>[1]</w:t>
      </w:r>
      <w:r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w:t>
      </w:r>
      <w:r w:rsidR="000466F6">
        <w:rPr>
          <w:rFonts w:hint="eastAsia"/>
        </w:rPr>
        <w:t>得</w:t>
      </w:r>
      <w:r w:rsidRPr="00747CFA">
        <w:rPr>
          <w:rFonts w:hint="eastAsia"/>
        </w:rPr>
        <w:t>进行风险管理以及实现商业智能化。在移动通信领域，如果可以对这些海量数据进行实时的挖掘分析，可以降低电话诈骗造成的损失。因此，对大数据应用场景下的海量数据的处理分析已经成为一个迫切的需求。</w:t>
      </w:r>
    </w:p>
    <w:p w14:paraId="72B584DD" w14:textId="5C600B1A"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w:t>
      </w:r>
      <w:r w:rsidRPr="00476244">
        <w:rPr>
          <w:rFonts w:hint="eastAsia"/>
          <w:vertAlign w:val="superscript"/>
        </w:rPr>
        <w:t>[4]</w:t>
      </w:r>
      <w:r w:rsidRPr="00747CFA">
        <w:rPr>
          <w:rFonts w:hint="eastAsia"/>
        </w:rPr>
        <w:t>、</w:t>
      </w:r>
      <w:r w:rsidR="006B4625" w:rsidRPr="00747CFA">
        <w:rPr>
          <w:rFonts w:hint="eastAsia"/>
        </w:rPr>
        <w:t xml:space="preserve">Apache </w:t>
      </w:r>
      <w:r w:rsidRPr="00747CFA">
        <w:rPr>
          <w:rFonts w:hint="eastAsia"/>
        </w:rPr>
        <w:t>Hadoop</w:t>
      </w:r>
      <w:r w:rsidRPr="00476244">
        <w:rPr>
          <w:rFonts w:hint="eastAsia"/>
          <w:vertAlign w:val="superscript"/>
        </w:rPr>
        <w:t>[5]</w:t>
      </w:r>
      <w:r w:rsidRPr="00747CFA">
        <w:rPr>
          <w:rFonts w:hint="eastAsia"/>
        </w:rPr>
        <w:t>、</w:t>
      </w:r>
      <w:r w:rsidRPr="00747CFA">
        <w:rPr>
          <w:rFonts w:hint="eastAsia"/>
        </w:rPr>
        <w:t>Apache Spark</w:t>
      </w:r>
      <w:r w:rsidRPr="00476244">
        <w:rPr>
          <w:rFonts w:hint="eastAsia"/>
          <w:vertAlign w:val="superscript"/>
        </w:rPr>
        <w:t>[6]</w:t>
      </w:r>
      <w:r w:rsidRPr="00747CFA">
        <w:rPr>
          <w:rFonts w:hint="eastAsia"/>
        </w:rPr>
        <w:t>、</w:t>
      </w:r>
      <w:r w:rsidRPr="00747CFA">
        <w:rPr>
          <w:rFonts w:hint="eastAsia"/>
        </w:rPr>
        <w:t>Apache Flink</w:t>
      </w:r>
      <w:r w:rsidRPr="00476244">
        <w:rPr>
          <w:rFonts w:hint="eastAsia"/>
          <w:vertAlign w:val="superscript"/>
        </w:rPr>
        <w:t>[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14:paraId="38B70035" w14:textId="77777777" w:rsidR="007C66FE" w:rsidRPr="00747CFA" w:rsidRDefault="002D60A6" w:rsidP="00A6602B">
      <w:r w:rsidRPr="00747CFA">
        <w:rPr>
          <w:rFonts w:cs="Times New Roman"/>
          <w:kern w:val="0"/>
        </w:rPr>
        <w:t>ISO 9126</w:t>
      </w:r>
      <w:r w:rsidRPr="00476244">
        <w:rPr>
          <w:rFonts w:cs="Times New Roman" w:hint="eastAsia"/>
          <w:kern w:val="0"/>
          <w:vertAlign w:val="superscript"/>
        </w:rPr>
        <w:t>[</w:t>
      </w:r>
      <w:r w:rsidR="00D90456" w:rsidRPr="00476244">
        <w:rPr>
          <w:rFonts w:cs="Times New Roman" w:hint="eastAsia"/>
          <w:kern w:val="0"/>
          <w:vertAlign w:val="superscript"/>
        </w:rPr>
        <w:t>50</w:t>
      </w:r>
      <w:r w:rsidRPr="00476244">
        <w:rPr>
          <w:rFonts w:cs="Times New Roman" w:hint="eastAsia"/>
          <w:kern w:val="0"/>
          <w:vertAlign w:val="superscript"/>
        </w:rPr>
        <w:t>]</w:t>
      </w:r>
      <w:r w:rsidRPr="00476244">
        <w:rPr>
          <w:rFonts w:hint="eastAsia"/>
          <w:vertAlign w:val="superscript"/>
        </w:rPr>
        <w:t>[</w:t>
      </w:r>
      <w:r w:rsidR="00D90456" w:rsidRPr="00476244">
        <w:rPr>
          <w:rFonts w:hint="eastAsia"/>
          <w:vertAlign w:val="superscript"/>
        </w:rPr>
        <w:t>51</w:t>
      </w:r>
      <w:r w:rsidRPr="00476244">
        <w:rPr>
          <w:rFonts w:hint="eastAsia"/>
          <w:vertAlign w:val="superscript"/>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476244">
        <w:rPr>
          <w:rFonts w:hint="eastAsia"/>
          <w:vertAlign w:val="superscript"/>
        </w:rPr>
        <w:t>[</w:t>
      </w:r>
      <w:r w:rsidR="00D90456" w:rsidRPr="00476244">
        <w:rPr>
          <w:rFonts w:hint="eastAsia"/>
          <w:vertAlign w:val="superscript"/>
        </w:rPr>
        <w:t>52</w:t>
      </w:r>
      <w:r w:rsidRPr="00476244">
        <w:rPr>
          <w:rFonts w:hint="eastAsia"/>
          <w:vertAlign w:val="superscript"/>
        </w:rPr>
        <w:t>]</w:t>
      </w:r>
      <w:r w:rsidRPr="00747CFA">
        <w:rPr>
          <w:rFonts w:hint="eastAsia"/>
        </w:rPr>
        <w:t>“软件产品在规定的时间内、在规定的条件下，保持其性能水平的能力”（</w:t>
      </w:r>
      <w:proofErr w:type="gramStart"/>
      <w:r w:rsidRPr="00747CFA">
        <w:t>”</w:t>
      </w:r>
      <w:proofErr w:type="gramEnd"/>
      <w:r w:rsidRPr="00747CFA">
        <w:t>The capability of the software product to maintain its level of performance under stated conditions for a stated period of time.</w:t>
      </w:r>
      <w:proofErr w:type="gramStart"/>
      <w:r w:rsidRPr="00747CFA">
        <w:t>”</w:t>
      </w:r>
      <w:proofErr w:type="gramEnd"/>
      <w:r w:rsidRPr="00747CFA">
        <w:rPr>
          <w:rFonts w:hint="eastAsia"/>
        </w:rPr>
        <w:t>）。</w:t>
      </w:r>
      <w:r w:rsidRPr="00747CFA">
        <w:t>IEEE 610.12-1990</w:t>
      </w:r>
      <w:r w:rsidRPr="00476244">
        <w:rPr>
          <w:rFonts w:hint="eastAsia"/>
          <w:vertAlign w:val="superscript"/>
        </w:rPr>
        <w:t>[28][</w:t>
      </w:r>
      <w:r w:rsidR="00D90456" w:rsidRPr="00476244">
        <w:rPr>
          <w:rFonts w:hint="eastAsia"/>
          <w:vertAlign w:val="superscript"/>
        </w:rPr>
        <w:t>53</w:t>
      </w:r>
      <w:r w:rsidRPr="00476244">
        <w:rPr>
          <w:rFonts w:hint="eastAsia"/>
          <w:vertAlign w:val="superscript"/>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476244">
        <w:rPr>
          <w:rFonts w:hint="eastAsia"/>
          <w:vertAlign w:val="superscript"/>
        </w:rPr>
        <w:t>[</w:t>
      </w:r>
      <w:r w:rsidR="00D90456" w:rsidRPr="00476244">
        <w:rPr>
          <w:rFonts w:hint="eastAsia"/>
          <w:vertAlign w:val="superscript"/>
        </w:rPr>
        <w:t>55</w:t>
      </w:r>
      <w:r w:rsidRPr="00476244">
        <w:rPr>
          <w:rFonts w:hint="eastAsia"/>
          <w:vertAlign w:val="superscript"/>
        </w:rPr>
        <w:t>]</w:t>
      </w:r>
      <w:r w:rsidRPr="00747CFA">
        <w:rPr>
          <w:rFonts w:hint="eastAsia"/>
        </w:rPr>
        <w:t>一书中提出的对可靠性的看法，本文总结可靠性为以下三个方面：系统故障频率（</w:t>
      </w:r>
      <w:r w:rsidRPr="00747CFA">
        <w:t>Frequency of system failure</w:t>
      </w:r>
      <w:r w:rsidRPr="00747CFA">
        <w:rPr>
          <w:rFonts w:hint="eastAsia"/>
        </w:rPr>
        <w:t>）、无错系统功能（</w:t>
      </w:r>
      <w:r w:rsidRPr="00747CFA">
        <w:t xml:space="preserve">Error-free </w:t>
      </w:r>
      <w:r w:rsidRPr="00747CFA">
        <w:lastRenderedPageBreak/>
        <w:t>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476244">
        <w:rPr>
          <w:rFonts w:hint="eastAsia"/>
          <w:vertAlign w:val="superscript"/>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14:paraId="5F8FB6B6" w14:textId="77777777" w:rsidR="002D60A6" w:rsidRPr="00747CFA" w:rsidRDefault="002D60A6" w:rsidP="00FB5502">
      <w:r w:rsidRPr="00747CFA">
        <w:rPr>
          <w:rFonts w:hint="eastAsia"/>
        </w:rPr>
        <w:t>在上述基础上，本文将可靠性定义为“在给定应用（包括数据、代码、参数配置等）的情况下，大数据系统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476244">
        <w:rPr>
          <w:rFonts w:hint="eastAsia"/>
          <w:vertAlign w:val="superscript"/>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476244">
        <w:rPr>
          <w:rFonts w:cs="Times New Roman" w:hint="eastAsia"/>
          <w:kern w:val="0"/>
          <w:vertAlign w:val="superscript"/>
        </w:rPr>
        <w:t>[</w:t>
      </w:r>
      <w:r w:rsidR="00D90456" w:rsidRPr="00476244">
        <w:rPr>
          <w:rFonts w:cs="Times New Roman" w:hint="eastAsia"/>
          <w:kern w:val="0"/>
          <w:vertAlign w:val="superscript"/>
        </w:rPr>
        <w:t>54</w:t>
      </w:r>
      <w:r w:rsidR="00A6602B" w:rsidRPr="00476244">
        <w:rPr>
          <w:rFonts w:cs="Times New Roman" w:hint="eastAsia"/>
          <w:kern w:val="0"/>
          <w:vertAlign w:val="superscript"/>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14:paraId="27614C92" w14:textId="77777777" w:rsidR="005E3449" w:rsidRPr="00747CFA" w:rsidRDefault="00B30F02" w:rsidP="005E3449">
      <w:r w:rsidRPr="00747CFA">
        <w:rPr>
          <w:rFonts w:hint="eastAsia"/>
          <w:color w:val="000000"/>
        </w:rPr>
        <w:t>通过</w:t>
      </w:r>
      <w:r w:rsidR="00D00A09" w:rsidRPr="00747CFA">
        <w:rPr>
          <w:rFonts w:hint="eastAsia"/>
          <w:color w:val="000000"/>
        </w:rPr>
        <w:t>开源论坛、社区、</w:t>
      </w:r>
      <w:r w:rsidR="00D00A09" w:rsidRPr="00747CFA">
        <w:rPr>
          <w:rFonts w:hint="eastAsia"/>
          <w:color w:val="000000"/>
        </w:rPr>
        <w:t>bug issues</w:t>
      </w:r>
      <w:r w:rsidR="00D00A09" w:rsidRPr="00747CFA">
        <w:rPr>
          <w:rFonts w:hint="eastAsia"/>
          <w:color w:val="000000"/>
        </w:rPr>
        <w:t>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476244">
        <w:rPr>
          <w:rFonts w:hint="eastAsia"/>
          <w:vertAlign w:val="superscript"/>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476244">
        <w:rPr>
          <w:rFonts w:hint="eastAsia"/>
          <w:vertAlign w:val="superscript"/>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94447E" w:rsidRPr="00747CFA">
        <w:rPr>
          <w:rFonts w:hint="eastAsia"/>
        </w:rPr>
        <w:t>实现</w:t>
      </w:r>
      <w:r w:rsidR="0094447E" w:rsidRPr="00747CFA">
        <w:rPr>
          <w:rFonts w:hint="eastAsia"/>
        </w:rPr>
        <w:t>bugs</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14:paraId="5AC33875" w14:textId="77777777"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476244">
        <w:rPr>
          <w:rFonts w:hint="eastAsia"/>
          <w:vertAlign w:val="superscript"/>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14:paraId="0E59BBEB" w14:textId="77777777" w:rsidR="005E3449" w:rsidRPr="00747CFA" w:rsidRDefault="00F07778" w:rsidP="005E3449">
      <w:r w:rsidRPr="00747CFA">
        <w:rPr>
          <w:rFonts w:hint="eastAsia"/>
        </w:rPr>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w:t>
      </w:r>
      <w:r w:rsidR="005E3449" w:rsidRPr="00476244">
        <w:rPr>
          <w:rFonts w:hint="eastAsia"/>
          <w:vertAlign w:val="superscript"/>
        </w:rPr>
        <w:t>[16]</w:t>
      </w:r>
      <w:r w:rsidR="005E3449" w:rsidRPr="00747CFA">
        <w:rPr>
          <w:rFonts w:hint="eastAsia"/>
        </w:rPr>
        <w:t>、</w:t>
      </w:r>
      <w:r w:rsidR="005E3449" w:rsidRPr="00747CFA">
        <w:rPr>
          <w:rFonts w:hint="eastAsia"/>
        </w:rPr>
        <w:t xml:space="preserve">BigSQL </w:t>
      </w:r>
      <w:r w:rsidR="005E3449" w:rsidRPr="00747CFA">
        <w:rPr>
          <w:rFonts w:hint="eastAsia"/>
        </w:rPr>
        <w:lastRenderedPageBreak/>
        <w:t>benchmark</w:t>
      </w:r>
      <w:r w:rsidR="005E3449" w:rsidRPr="00476244">
        <w:rPr>
          <w:rFonts w:hint="eastAsia"/>
          <w:vertAlign w:val="superscript"/>
        </w:rPr>
        <w:t>[17]</w:t>
      </w:r>
      <w:r w:rsidR="005E3449" w:rsidRPr="00747CFA">
        <w:rPr>
          <w:rFonts w:hint="eastAsia"/>
        </w:rPr>
        <w:t>、</w:t>
      </w:r>
      <w:r w:rsidR="005E3449" w:rsidRPr="00747CFA">
        <w:rPr>
          <w:rFonts w:hint="eastAsia"/>
        </w:rPr>
        <w:t>Spark-perf</w:t>
      </w:r>
      <w:r w:rsidR="005E3449" w:rsidRPr="00476244">
        <w:rPr>
          <w:rFonts w:hint="eastAsia"/>
          <w:vertAlign w:val="superscript"/>
        </w:rPr>
        <w:t>[18]</w:t>
      </w:r>
      <w:r w:rsidR="005E3449" w:rsidRPr="00747CFA">
        <w:rPr>
          <w:rFonts w:hint="eastAsia"/>
        </w:rPr>
        <w:t>、</w:t>
      </w:r>
      <w:r w:rsidR="005E3449" w:rsidRPr="00747CFA">
        <w:t>Graphalytics</w:t>
      </w:r>
      <w:r w:rsidR="005E3449" w:rsidRPr="00476244">
        <w:rPr>
          <w:rFonts w:hint="eastAsia"/>
          <w:vertAlign w:val="superscript"/>
        </w:rPr>
        <w:t>[19]</w:t>
      </w:r>
      <w:r w:rsidR="005E3449" w:rsidRPr="00747CFA">
        <w:rPr>
          <w:rFonts w:hint="eastAsia"/>
        </w:rPr>
        <w:t>以及</w:t>
      </w:r>
      <w:r w:rsidR="005E3449" w:rsidRPr="00747CFA">
        <w:rPr>
          <w:rFonts w:hint="eastAsia"/>
        </w:rPr>
        <w:t>SparkBench</w:t>
      </w:r>
      <w:r w:rsidR="005E3449" w:rsidRPr="00476244">
        <w:rPr>
          <w:rFonts w:hint="eastAsia"/>
          <w:vertAlign w:val="superscript"/>
        </w:rPr>
        <w:t>[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14:paraId="238AF0ED" w14:textId="77777777" w:rsidR="005E3449" w:rsidRPr="00747CFA" w:rsidRDefault="005E3449" w:rsidP="005E3449">
      <w:r w:rsidRPr="00747CFA">
        <w:rPr>
          <w:rFonts w:hint="eastAsia"/>
        </w:rPr>
        <w:t>大数据系统在处理“海量”和“高速”数据时，是否可以高可靠的应对高负载的场景已经成为一个亟待研究的课题。针对</w:t>
      </w:r>
      <w:r w:rsidR="004D13D3" w:rsidRPr="00747CFA">
        <w:rPr>
          <w:rFonts w:hint="eastAsia"/>
        </w:rPr>
        <w:t>大数据系统面临的可靠性问题以及现有测试基准的不足</w:t>
      </w:r>
      <w:r w:rsidRPr="00747CFA">
        <w:rPr>
          <w:rFonts w:hint="eastAsia"/>
        </w:rPr>
        <w:t>，本文将研究如何开发一个针对大数据系统</w:t>
      </w:r>
      <w:r w:rsidR="00F7018B" w:rsidRPr="00747CFA">
        <w:rPr>
          <w:rFonts w:hint="eastAsia"/>
        </w:rPr>
        <w:t>应用</w:t>
      </w:r>
      <w:r w:rsidRPr="00747CFA">
        <w:rPr>
          <w:rFonts w:hint="eastAsia"/>
        </w:rPr>
        <w:t>的可靠性测试基准框架</w:t>
      </w:r>
      <w:r w:rsidR="00191FC3" w:rsidRPr="00747CFA">
        <w:rPr>
          <w:rFonts w:hint="eastAsia"/>
        </w:rPr>
        <w:t>。</w:t>
      </w:r>
      <w:r w:rsidRPr="00747CFA">
        <w:rPr>
          <w:rFonts w:hint="eastAsia"/>
        </w:rPr>
        <w:t>该框架的系统目标主要包括以下几点：</w:t>
      </w:r>
    </w:p>
    <w:p w14:paraId="244983AC" w14:textId="77777777" w:rsidR="005E3449" w:rsidRPr="00747CFA" w:rsidRDefault="005E3449" w:rsidP="005E3449">
      <w:pPr>
        <w:pStyle w:val="ae"/>
        <w:numPr>
          <w:ilvl w:val="0"/>
          <w:numId w:val="7"/>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14:paraId="334D3394" w14:textId="77777777" w:rsidR="005E3449" w:rsidRPr="00747CFA" w:rsidRDefault="003A4185" w:rsidP="005E3449">
      <w:pPr>
        <w:pStyle w:val="ae"/>
        <w:numPr>
          <w:ilvl w:val="0"/>
          <w:numId w:val="7"/>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14:paraId="33C0834B" w14:textId="77777777" w:rsidR="005E3449" w:rsidRPr="004211AD" w:rsidRDefault="0075215E" w:rsidP="005E3449">
      <w:pPr>
        <w:pStyle w:val="ae"/>
        <w:numPr>
          <w:ilvl w:val="0"/>
          <w:numId w:val="7"/>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14:paraId="7B799581" w14:textId="77777777" w:rsidR="005E3449" w:rsidRDefault="005E3449" w:rsidP="00B25DC3">
      <w:pPr>
        <w:pStyle w:val="2"/>
        <w:numPr>
          <w:ilvl w:val="1"/>
          <w:numId w:val="35"/>
        </w:numPr>
      </w:pPr>
      <w:bookmarkStart w:id="11" w:name="_Toc478740384"/>
      <w:r>
        <w:rPr>
          <w:rFonts w:hint="eastAsia"/>
        </w:rPr>
        <w:t>研究内容</w:t>
      </w:r>
      <w:bookmarkEnd w:id="11"/>
    </w:p>
    <w:p w14:paraId="02697E16" w14:textId="77777777"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14:paraId="2416CE29" w14:textId="77777777"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14:paraId="19EFCF45" w14:textId="77777777"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14:paraId="1FEF426A" w14:textId="77777777" w:rsidR="005E3449" w:rsidRDefault="005E3449" w:rsidP="005E3449">
      <w:pPr>
        <w:pStyle w:val="ae"/>
        <w:numPr>
          <w:ilvl w:val="0"/>
          <w:numId w:val="6"/>
        </w:numPr>
        <w:ind w:firstLineChars="0"/>
      </w:pPr>
      <w:r>
        <w:rPr>
          <w:rFonts w:hint="eastAsia"/>
        </w:rPr>
        <w:lastRenderedPageBreak/>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14:paraId="38D3A6C3" w14:textId="77777777"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14:paraId="2AB160E8" w14:textId="77777777"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了三种类型的错误（如，内存溢出错误、运行超时以及计算结果错误）。</w:t>
      </w:r>
      <w:r w:rsidR="002702CB">
        <w:rPr>
          <w:rFonts w:hint="eastAsia"/>
        </w:rPr>
        <w:t>同时，</w:t>
      </w:r>
      <w:r w:rsidR="00304271">
        <w:rPr>
          <w:rFonts w:hint="eastAsia"/>
        </w:rPr>
        <w:t>通过这些错误验证了可靠性测试基准的异常数据生成方法以及组合参数测试方法的可用性。</w:t>
      </w:r>
    </w:p>
    <w:p w14:paraId="71DF647E" w14:textId="77777777" w:rsidR="005E3449" w:rsidRPr="005C30FD" w:rsidRDefault="005E3449" w:rsidP="00B25DC3">
      <w:pPr>
        <w:pStyle w:val="2"/>
        <w:numPr>
          <w:ilvl w:val="1"/>
          <w:numId w:val="35"/>
        </w:numPr>
        <w:ind w:left="581" w:hanging="581"/>
      </w:pPr>
      <w:bookmarkStart w:id="12" w:name="_Toc385923549"/>
      <w:bookmarkStart w:id="13" w:name="_Toc478740385"/>
      <w:r w:rsidRPr="005C30FD">
        <w:rPr>
          <w:rFonts w:hint="eastAsia"/>
        </w:rPr>
        <w:t>论文组织</w:t>
      </w:r>
      <w:bookmarkEnd w:id="12"/>
      <w:bookmarkEnd w:id="13"/>
    </w:p>
    <w:p w14:paraId="221F292A" w14:textId="77777777" w:rsidR="005E3449" w:rsidRDefault="005E3449" w:rsidP="005E3449">
      <w:r>
        <w:t>论文的后续章节组织方式如下</w:t>
      </w:r>
      <w:r>
        <w:rPr>
          <w:rFonts w:hint="eastAsia"/>
        </w:rPr>
        <w:t>：</w:t>
      </w:r>
    </w:p>
    <w:p w14:paraId="207AFF9C" w14:textId="77777777" w:rsidR="005E3449" w:rsidRDefault="005E3449" w:rsidP="005E3449">
      <w:r>
        <w:rPr>
          <w:rFonts w:hint="eastAsia"/>
        </w:rPr>
        <w:t>第二章介绍大数据系统及应用可靠性相关工作的研究。首先，介绍了大数据系统和大数</w:t>
      </w:r>
      <w:r w:rsidR="00F23741">
        <w:rPr>
          <w:rFonts w:hint="eastAsia"/>
        </w:rPr>
        <w:t>据应用的研究现状；接着，介绍了大数据系统及应用面临的可靠性问题</w:t>
      </w:r>
      <w:r>
        <w:rPr>
          <w:rFonts w:hint="eastAsia"/>
        </w:rPr>
        <w:t>；</w:t>
      </w:r>
      <w:r w:rsidR="00751495">
        <w:rPr>
          <w:rFonts w:hint="eastAsia"/>
        </w:rPr>
        <w:t>然后</w:t>
      </w:r>
      <w:r>
        <w:rPr>
          <w:rFonts w:hint="eastAsia"/>
        </w:rPr>
        <w:t>，介绍了测试基准框架的研究现状</w:t>
      </w:r>
      <w:r w:rsidR="000F1160">
        <w:rPr>
          <w:rFonts w:hint="eastAsia"/>
        </w:rPr>
        <w:t>；最后，</w:t>
      </w:r>
      <w:r w:rsidR="004C0893">
        <w:rPr>
          <w:rFonts w:hint="eastAsia"/>
        </w:rPr>
        <w:t>结合</w:t>
      </w:r>
      <w:r w:rsidR="000F1160">
        <w:rPr>
          <w:rFonts w:hint="eastAsia"/>
        </w:rPr>
        <w:t>现有工作分析了可靠性测试基准框架的需求</w:t>
      </w:r>
      <w:r>
        <w:rPr>
          <w:rFonts w:hint="eastAsia"/>
        </w:rPr>
        <w:t>。</w:t>
      </w:r>
    </w:p>
    <w:p w14:paraId="29ACC4DC" w14:textId="77777777"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14:paraId="640906CF" w14:textId="77777777"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14:paraId="495719B3" w14:textId="77777777" w:rsidR="005E3449" w:rsidRDefault="005E3449" w:rsidP="005E3449">
      <w:r>
        <w:rPr>
          <w:rFonts w:hint="eastAsia"/>
        </w:rPr>
        <w:t>第五章介绍大数据应用可靠性测试基准框架实现。首先，介绍了系统架构；然后，</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14:paraId="2D81D473" w14:textId="77777777" w:rsidR="00CB7AF7" w:rsidRDefault="005E3449" w:rsidP="003F206B">
      <w:pPr>
        <w:widowControl/>
        <w:spacing w:line="240" w:lineRule="auto"/>
        <w:jc w:val="left"/>
        <w:sectPr w:rsidR="00CB7AF7" w:rsidSect="008872C2">
          <w:headerReference w:type="default" r:id="rId30"/>
          <w:pgSz w:w="11906" w:h="16838"/>
          <w:pgMar w:top="1440" w:right="1800" w:bottom="1440" w:left="1800" w:header="851" w:footer="992"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全文，主要包括论文贡献以及对未来工作的展望。</w:t>
      </w:r>
      <w:bookmarkEnd w:id="0"/>
      <w:r w:rsidR="003B0429">
        <w:br w:type="page"/>
      </w:r>
    </w:p>
    <w:p w14:paraId="68C0133F" w14:textId="77777777" w:rsidR="00331FF1" w:rsidRDefault="00331FF1" w:rsidP="00331FF1">
      <w:pPr>
        <w:pStyle w:val="1"/>
        <w:ind w:left="506" w:hangingChars="180" w:hanging="506"/>
      </w:pPr>
      <w:bookmarkStart w:id="14" w:name="_Toc385923550"/>
      <w:bookmarkStart w:id="15" w:name="_Toc478740386"/>
      <w:r>
        <w:rPr>
          <w:rFonts w:hint="eastAsia"/>
        </w:rPr>
        <w:lastRenderedPageBreak/>
        <w:t>大数据系统应用可靠性</w:t>
      </w:r>
      <w:r w:rsidRPr="004B5558">
        <w:rPr>
          <w:rFonts w:hint="eastAsia"/>
        </w:rPr>
        <w:t>相关工作</w:t>
      </w:r>
      <w:bookmarkEnd w:id="14"/>
      <w:bookmarkEnd w:id="15"/>
    </w:p>
    <w:p w14:paraId="2BAF3F11" w14:textId="77777777"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14:paraId="7D132738" w14:textId="77777777" w:rsidR="00331FF1" w:rsidRDefault="00331FF1" w:rsidP="007963FE">
      <w:pPr>
        <w:pStyle w:val="2"/>
        <w:numPr>
          <w:ilvl w:val="1"/>
          <w:numId w:val="6"/>
        </w:numPr>
      </w:pPr>
      <w:bookmarkStart w:id="16" w:name="_Toc478740387"/>
      <w:r>
        <w:rPr>
          <w:rFonts w:hint="eastAsia"/>
        </w:rPr>
        <w:t>大数据系统及应用</w:t>
      </w:r>
      <w:bookmarkEnd w:id="16"/>
    </w:p>
    <w:p w14:paraId="62D48A73" w14:textId="7A4A017E"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w:t>
      </w:r>
      <w:r w:rsidR="00065914">
        <w:rPr>
          <w:rFonts w:ascii="宋体" w:hAnsi="宋体" w:hint="eastAsia"/>
        </w:rPr>
        <w:t>地</w:t>
      </w:r>
      <w:r>
        <w:rPr>
          <w:rFonts w:ascii="宋体" w:hAnsi="宋体" w:hint="eastAsia"/>
        </w:rPr>
        <w:t>发展起来。</w:t>
      </w:r>
    </w:p>
    <w:p w14:paraId="0ED04867" w14:textId="77777777" w:rsidR="00331FF1" w:rsidRDefault="00331FF1" w:rsidP="001B4E85">
      <w:pPr>
        <w:pStyle w:val="3"/>
        <w:numPr>
          <w:ilvl w:val="2"/>
          <w:numId w:val="6"/>
        </w:numPr>
        <w:ind w:firstLineChars="0"/>
      </w:pPr>
      <w:bookmarkStart w:id="17" w:name="_Toc478740388"/>
      <w:r>
        <w:rPr>
          <w:rFonts w:hint="eastAsia"/>
        </w:rPr>
        <w:t>大数据系统</w:t>
      </w:r>
      <w:bookmarkEnd w:id="17"/>
    </w:p>
    <w:p w14:paraId="67765D19" w14:textId="77777777"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C8433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14:paraId="42DE8570" w14:textId="77777777" w:rsidR="00331FF1" w:rsidRDefault="00331FF1" w:rsidP="00044E91">
      <w:pPr>
        <w:pStyle w:val="a0"/>
        <w:numPr>
          <w:ilvl w:val="0"/>
          <w:numId w:val="37"/>
        </w:numPr>
      </w:pPr>
      <w:r>
        <w:rPr>
          <w:rFonts w:hint="eastAsia"/>
        </w:rPr>
        <w:t>批处理系统</w:t>
      </w:r>
    </w:p>
    <w:p w14:paraId="6DB1EF1A" w14:textId="77777777" w:rsidR="00331FF1" w:rsidRPr="00812475" w:rsidRDefault="00331FF1" w:rsidP="00331FF1">
      <w:r w:rsidRPr="00812475">
        <w:rPr>
          <w:rFonts w:hint="eastAsia"/>
        </w:rPr>
        <w:t>当前比较流行的批处理系统有</w:t>
      </w:r>
      <w:r w:rsidRPr="00812475">
        <w:rPr>
          <w:rFonts w:hint="eastAsia"/>
        </w:rPr>
        <w:t>Apache Hadoop</w:t>
      </w:r>
      <w:r w:rsidR="00B65343" w:rsidRPr="00476244">
        <w:rPr>
          <w:rFonts w:hint="eastAsia"/>
          <w:vertAlign w:val="superscript"/>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476244">
        <w:rPr>
          <w:rFonts w:hint="eastAsia"/>
          <w:vertAlign w:val="superscript"/>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476244">
        <w:rPr>
          <w:rFonts w:hint="eastAsia"/>
          <w:vertAlign w:val="superscript"/>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14:paraId="5E2EBB58" w14:textId="77777777" w:rsidR="00331FF1" w:rsidRPr="00812475" w:rsidRDefault="00331FF1" w:rsidP="0079580C">
      <w:pPr>
        <w:pStyle w:val="a0"/>
        <w:numPr>
          <w:ilvl w:val="0"/>
          <w:numId w:val="37"/>
        </w:numPr>
      </w:pPr>
      <w:proofErr w:type="gramStart"/>
      <w:r w:rsidRPr="00812475">
        <w:rPr>
          <w:rFonts w:hint="eastAsia"/>
        </w:rPr>
        <w:t>流处理</w:t>
      </w:r>
      <w:proofErr w:type="gramEnd"/>
      <w:r w:rsidRPr="00812475">
        <w:rPr>
          <w:rFonts w:hint="eastAsia"/>
        </w:rPr>
        <w:t>系统</w:t>
      </w:r>
    </w:p>
    <w:p w14:paraId="41D60565" w14:textId="77777777" w:rsidR="00331FF1" w:rsidRPr="00812475" w:rsidRDefault="00331FF1" w:rsidP="00331FF1">
      <w:r w:rsidRPr="00812475">
        <w:rPr>
          <w:rFonts w:hint="eastAsia"/>
        </w:rPr>
        <w:t>当前使用比较广泛的</w:t>
      </w:r>
      <w:proofErr w:type="gramStart"/>
      <w:r w:rsidRPr="00812475">
        <w:rPr>
          <w:rFonts w:hint="eastAsia"/>
        </w:rPr>
        <w:t>流处理</w:t>
      </w:r>
      <w:proofErr w:type="gramEnd"/>
      <w:r w:rsidRPr="00812475">
        <w:rPr>
          <w:rFonts w:hint="eastAsia"/>
        </w:rPr>
        <w:t>系统有</w:t>
      </w:r>
      <w:r w:rsidRPr="00812475">
        <w:rPr>
          <w:rFonts w:hint="eastAsia"/>
        </w:rPr>
        <w:t>Apache Storm</w:t>
      </w:r>
      <w:r w:rsidRPr="00476244">
        <w:rPr>
          <w:rFonts w:hint="eastAsia"/>
          <w:vertAlign w:val="superscript"/>
        </w:rPr>
        <w:t>[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t>MapReduce</w:t>
      </w:r>
      <w:r w:rsidRPr="00812475">
        <w:rPr>
          <w:rFonts w:hint="eastAsia"/>
        </w:rPr>
        <w:lastRenderedPageBreak/>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14:paraId="4A99D925" w14:textId="77777777" w:rsidR="00331FF1" w:rsidRPr="00812475" w:rsidRDefault="00331FF1" w:rsidP="0079580C">
      <w:pPr>
        <w:pStyle w:val="a0"/>
        <w:numPr>
          <w:ilvl w:val="0"/>
          <w:numId w:val="37"/>
        </w:numPr>
      </w:pPr>
      <w:r w:rsidRPr="00812475">
        <w:rPr>
          <w:rFonts w:hint="eastAsia"/>
        </w:rPr>
        <w:t>混合处理系统</w:t>
      </w:r>
    </w:p>
    <w:p w14:paraId="0B2C3809" w14:textId="77777777" w:rsidR="00331FF1" w:rsidRPr="00812475" w:rsidRDefault="00331FF1" w:rsidP="00331FF1">
      <w:r w:rsidRPr="00812475">
        <w:rPr>
          <w:rFonts w:hint="eastAsia"/>
        </w:rPr>
        <w:t>当前应用较广的混合处理系统有</w:t>
      </w:r>
      <w:r w:rsidRPr="00812475">
        <w:rPr>
          <w:rFonts w:hint="eastAsia"/>
        </w:rPr>
        <w:t>Apache Spark</w:t>
      </w:r>
      <w:r w:rsidRPr="00476244">
        <w:rPr>
          <w:rFonts w:hint="eastAsia"/>
          <w:vertAlign w:val="superscript"/>
        </w:rPr>
        <w:t>[24]</w:t>
      </w:r>
      <w:r w:rsidRPr="00812475">
        <w:rPr>
          <w:rFonts w:hint="eastAsia"/>
        </w:rPr>
        <w:t>、</w:t>
      </w:r>
      <w:r w:rsidRPr="00812475">
        <w:rPr>
          <w:rFonts w:hint="eastAsia"/>
        </w:rPr>
        <w:t>Apache Flink</w:t>
      </w:r>
      <w:r w:rsidR="00822891" w:rsidRPr="00476244">
        <w:rPr>
          <w:rFonts w:hint="eastAsia"/>
          <w:vertAlign w:val="superscript"/>
        </w:rPr>
        <w:t>[</w:t>
      </w:r>
      <w:r w:rsidR="003739CD" w:rsidRPr="00476244">
        <w:rPr>
          <w:rFonts w:hint="eastAsia"/>
          <w:vertAlign w:val="superscript"/>
        </w:rPr>
        <w:t>7</w:t>
      </w:r>
      <w:r w:rsidR="00822891" w:rsidRPr="00476244">
        <w:rPr>
          <w:rFonts w:hint="eastAsia"/>
          <w:vertAlign w:val="superscript"/>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w:t>
      </w:r>
      <w:proofErr w:type="gramStart"/>
      <w:r w:rsidRPr="00812475">
        <w:rPr>
          <w:rFonts w:hint="eastAsia"/>
        </w:rPr>
        <w:t>流处理</w:t>
      </w:r>
      <w:proofErr w:type="gramEnd"/>
      <w:r w:rsidRPr="00812475">
        <w:rPr>
          <w:rFonts w:hint="eastAsia"/>
        </w:rPr>
        <w:t>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14:paraId="3A6E71B5" w14:textId="1AAB350F"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476244">
        <w:rPr>
          <w:rFonts w:hint="eastAsia"/>
          <w:vertAlign w:val="superscript"/>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w:t>
      </w:r>
      <w:r w:rsidR="00476139">
        <w:rPr>
          <w:rFonts w:hint="eastAsia"/>
        </w:rPr>
        <w:t>地</w:t>
      </w:r>
      <w:r w:rsidRPr="00812475">
        <w:rPr>
          <w:rFonts w:hint="eastAsia"/>
        </w:rPr>
        <w:t>对流进行缓冲，然后将这些缓冲作为小规模的固定数据集进行批处理</w:t>
      </w:r>
      <w:r w:rsidRPr="00476244">
        <w:rPr>
          <w:rFonts w:hint="eastAsia"/>
          <w:vertAlign w:val="superscript"/>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14:paraId="3A0D0EB0" w14:textId="77777777" w:rsidR="00331FF1" w:rsidRDefault="00331FF1" w:rsidP="00331FF1">
      <w:pPr>
        <w:ind w:firstLine="0"/>
        <w:jc w:val="center"/>
      </w:pPr>
      <w:r>
        <w:rPr>
          <w:noProof/>
        </w:rPr>
        <w:drawing>
          <wp:inline distT="0" distB="0" distL="0" distR="0" wp14:anchorId="12D61D1F" wp14:editId="3B27EBB4">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14:paraId="21F938ED" w14:textId="77777777" w:rsidR="00331FF1" w:rsidRDefault="00331FF1" w:rsidP="00331FF1">
      <w:pPr>
        <w:pStyle w:val="a9"/>
      </w:pPr>
      <w:r>
        <w:rPr>
          <w:rFonts w:hint="eastAsia"/>
        </w:rPr>
        <w:t>图表</w:t>
      </w:r>
      <w:r>
        <w:rPr>
          <w:rFonts w:hint="eastAsia"/>
        </w:rPr>
        <w:t xml:space="preserve"> 2-1 Spark</w:t>
      </w:r>
      <w:r>
        <w:rPr>
          <w:rFonts w:hint="eastAsia"/>
        </w:rPr>
        <w:t>生态系统</w:t>
      </w:r>
    </w:p>
    <w:p w14:paraId="71099E68" w14:textId="351F51E6"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14:paraId="190EF278" w14:textId="77777777" w:rsidR="00331FF1" w:rsidRDefault="00331FF1" w:rsidP="00331FF1">
      <w:pPr>
        <w:ind w:firstLine="0"/>
        <w:jc w:val="center"/>
      </w:pPr>
      <w:r>
        <w:rPr>
          <w:noProof/>
        </w:rPr>
        <w:lastRenderedPageBreak/>
        <w:drawing>
          <wp:inline distT="0" distB="0" distL="0" distR="0" wp14:anchorId="058A3023" wp14:editId="216556BB">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14:paraId="6D78B4A4" w14:textId="77777777" w:rsidR="00331FF1" w:rsidRDefault="00331FF1" w:rsidP="00331FF1">
      <w:pPr>
        <w:pStyle w:val="a9"/>
      </w:pPr>
      <w:r>
        <w:rPr>
          <w:rFonts w:hint="eastAsia"/>
        </w:rPr>
        <w:t>图表</w:t>
      </w:r>
      <w:r>
        <w:rPr>
          <w:rFonts w:hint="eastAsia"/>
        </w:rPr>
        <w:t xml:space="preserve"> </w:t>
      </w:r>
      <w:r w:rsidR="00755D14">
        <w:rPr>
          <w:rFonts w:hint="eastAsia"/>
        </w:rPr>
        <w:t>2</w:t>
      </w:r>
      <w:r>
        <w:rPr>
          <w:rFonts w:hint="eastAsia"/>
        </w:rPr>
        <w:t>-2 Flink</w:t>
      </w:r>
      <w:r>
        <w:rPr>
          <w:rFonts w:hint="eastAsia"/>
        </w:rPr>
        <w:t>生态系统</w:t>
      </w:r>
    </w:p>
    <w:p w14:paraId="4AB6E99E" w14:textId="109FA70D"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w:t>
      </w:r>
      <w:r w:rsidR="00760477">
        <w:rPr>
          <w:rFonts w:hint="eastAsia"/>
        </w:rPr>
        <w:t>地</w:t>
      </w:r>
      <w:r>
        <w:rPr>
          <w:rFonts w:hint="eastAsia"/>
        </w:rPr>
        <w:t>减少计算。因此，</w:t>
      </w:r>
      <w:r>
        <w:rPr>
          <w:rFonts w:hint="eastAsia"/>
        </w:rPr>
        <w:t>Flink</w:t>
      </w:r>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14:paraId="662D3DEB" w14:textId="77777777" w:rsidR="00331FF1" w:rsidRDefault="00331FF1" w:rsidP="00331FF1">
      <w:pPr>
        <w:ind w:firstLine="0"/>
        <w:jc w:val="center"/>
      </w:pPr>
      <w:r>
        <w:rPr>
          <w:rFonts w:hint="eastAsia"/>
        </w:rPr>
        <w:tab/>
      </w:r>
      <w:r w:rsidR="00692366">
        <w:object w:dxaOrig="14424" w:dyaOrig="6976" w14:anchorId="47BCF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49.25pt" o:ole="">
            <v:imagedata r:id="rId33" o:title=""/>
          </v:shape>
          <o:OLEObject Type="Embed" ProgID="Visio.Drawing.15" ShapeID="_x0000_i1025" DrawAspect="Content" ObjectID="_1552513861" r:id="rId34"/>
        </w:object>
      </w:r>
    </w:p>
    <w:p w14:paraId="70AD534F" w14:textId="77777777" w:rsidR="00331FF1" w:rsidRDefault="00331FF1" w:rsidP="00331FF1">
      <w:pPr>
        <w:pStyle w:val="a9"/>
      </w:pPr>
      <w:r>
        <w:rPr>
          <w:rFonts w:hint="eastAsia"/>
        </w:rPr>
        <w:t>图表</w:t>
      </w:r>
      <w:r>
        <w:rPr>
          <w:rFonts w:hint="eastAsia"/>
        </w:rPr>
        <w:t xml:space="preserve"> 2-</w:t>
      </w:r>
      <w:r w:rsidR="00755D14">
        <w:rPr>
          <w:rFonts w:hint="eastAsia"/>
        </w:rPr>
        <w:t>3</w:t>
      </w:r>
      <w:r>
        <w:rPr>
          <w:rFonts w:hint="eastAsia"/>
        </w:rPr>
        <w:t xml:space="preserve"> Flink</w:t>
      </w:r>
      <w:r>
        <w:rPr>
          <w:rFonts w:hint="eastAsia"/>
        </w:rPr>
        <w:t>计算迭代流程</w:t>
      </w:r>
    </w:p>
    <w:p w14:paraId="4461EFF7" w14:textId="77777777" w:rsidR="00331FF1" w:rsidRDefault="000E7F9C" w:rsidP="00331FF1">
      <w:pPr>
        <w:ind w:firstLine="0"/>
        <w:jc w:val="center"/>
      </w:pPr>
      <w:r>
        <w:object w:dxaOrig="17950" w:dyaOrig="5724" w14:anchorId="37668913">
          <v:shape id="_x0000_i1026" type="#_x0000_t75" style="width:371.25pt;height:118.5pt" o:ole="">
            <v:imagedata r:id="rId35" o:title=""/>
          </v:shape>
          <o:OLEObject Type="Embed" ProgID="Visio.Drawing.15" ShapeID="_x0000_i1026" DrawAspect="Content" ObjectID="_1552513862" r:id="rId36"/>
        </w:object>
      </w:r>
    </w:p>
    <w:p w14:paraId="7C3FB0B7" w14:textId="77777777" w:rsidR="00331FF1" w:rsidRDefault="00331FF1" w:rsidP="00331FF1">
      <w:pPr>
        <w:pStyle w:val="a9"/>
      </w:pPr>
      <w:r>
        <w:rPr>
          <w:rFonts w:hint="eastAsia"/>
        </w:rPr>
        <w:t>图表</w:t>
      </w:r>
      <w:r>
        <w:rPr>
          <w:rFonts w:hint="eastAsia"/>
        </w:rPr>
        <w:t xml:space="preserve"> 2-</w:t>
      </w:r>
      <w:r w:rsidR="00755D14">
        <w:rPr>
          <w:rFonts w:hint="eastAsia"/>
        </w:rPr>
        <w:t>4</w:t>
      </w:r>
      <w:r>
        <w:rPr>
          <w:rFonts w:hint="eastAsia"/>
        </w:rPr>
        <w:t xml:space="preserve"> Spark</w:t>
      </w:r>
      <w:r>
        <w:rPr>
          <w:rFonts w:hint="eastAsia"/>
        </w:rPr>
        <w:t>计算迭代流程</w:t>
      </w:r>
    </w:p>
    <w:p w14:paraId="326B6274" w14:textId="77777777"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14:paraId="5CACCD49" w14:textId="77777777" w:rsidR="00331FF1" w:rsidRDefault="00331FF1" w:rsidP="00331FF1">
      <w:pPr>
        <w:pStyle w:val="a9"/>
      </w:pPr>
      <w:r>
        <w:rPr>
          <w:rFonts w:hint="eastAsia"/>
        </w:rPr>
        <w:lastRenderedPageBreak/>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D4956">
        <w:rPr>
          <w:noProof/>
        </w:rPr>
        <w:t>1</w:t>
      </w:r>
      <w:r>
        <w:fldChar w:fldCharType="end"/>
      </w:r>
      <w:r>
        <w:rPr>
          <w:rFonts w:hint="eastAsia"/>
        </w:rPr>
        <w:t xml:space="preserve"> </w:t>
      </w:r>
      <w:r>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14:paraId="7E2CAC48" w14:textId="77777777" w:rsidTr="00A81B1D">
        <w:tc>
          <w:tcPr>
            <w:tcW w:w="857" w:type="pct"/>
            <w:vAlign w:val="center"/>
          </w:tcPr>
          <w:p w14:paraId="6C4C5EDB" w14:textId="77777777"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14:paraId="48DFE2A2" w14:textId="77777777"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14:paraId="50062A0E" w14:textId="77777777"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14:paraId="178846B0" w14:textId="77777777"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14:paraId="620C7B1E" w14:textId="77777777" w:rsidR="0092421F" w:rsidRDefault="0092421F" w:rsidP="001D358D">
            <w:pPr>
              <w:ind w:firstLine="0"/>
              <w:jc w:val="center"/>
              <w:rPr>
                <w:b/>
                <w:sz w:val="21"/>
                <w:szCs w:val="21"/>
              </w:rPr>
            </w:pPr>
            <w:r>
              <w:rPr>
                <w:rFonts w:hint="eastAsia"/>
                <w:b/>
                <w:sz w:val="21"/>
                <w:szCs w:val="21"/>
              </w:rPr>
              <w:t>处理速度</w:t>
            </w:r>
          </w:p>
        </w:tc>
        <w:tc>
          <w:tcPr>
            <w:tcW w:w="766" w:type="pct"/>
          </w:tcPr>
          <w:p w14:paraId="13DC1C0C" w14:textId="77777777" w:rsidR="0092421F" w:rsidRDefault="0092421F" w:rsidP="001D358D">
            <w:pPr>
              <w:ind w:firstLine="0"/>
              <w:jc w:val="center"/>
              <w:rPr>
                <w:b/>
                <w:sz w:val="21"/>
                <w:szCs w:val="21"/>
              </w:rPr>
            </w:pPr>
            <w:r>
              <w:rPr>
                <w:rFonts w:hint="eastAsia"/>
                <w:b/>
                <w:sz w:val="21"/>
                <w:szCs w:val="21"/>
              </w:rPr>
              <w:t>成熟度</w:t>
            </w:r>
          </w:p>
        </w:tc>
      </w:tr>
      <w:tr w:rsidR="0092421F" w14:paraId="5E45C763" w14:textId="77777777" w:rsidTr="00A81B1D">
        <w:tc>
          <w:tcPr>
            <w:tcW w:w="857" w:type="pct"/>
            <w:vAlign w:val="center"/>
          </w:tcPr>
          <w:p w14:paraId="12DA41A4" w14:textId="77777777"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14:paraId="5A14F13D" w14:textId="77777777"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14:paraId="7077A7FE"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3974BEA0" w14:textId="77777777"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14:paraId="4EC1C3A3" w14:textId="77777777" w:rsidR="0092421F" w:rsidRPr="00F818B6" w:rsidRDefault="0092421F" w:rsidP="001D358D">
            <w:pPr>
              <w:ind w:firstLine="0"/>
              <w:jc w:val="center"/>
              <w:rPr>
                <w:sz w:val="21"/>
                <w:szCs w:val="21"/>
              </w:rPr>
            </w:pPr>
            <w:r>
              <w:rPr>
                <w:rFonts w:hint="eastAsia"/>
                <w:sz w:val="21"/>
                <w:szCs w:val="21"/>
              </w:rPr>
              <w:t>慢</w:t>
            </w:r>
          </w:p>
        </w:tc>
        <w:tc>
          <w:tcPr>
            <w:tcW w:w="766" w:type="pct"/>
          </w:tcPr>
          <w:p w14:paraId="7A7B10F0" w14:textId="77777777" w:rsidR="0092421F" w:rsidRDefault="00C75016" w:rsidP="001D358D">
            <w:pPr>
              <w:ind w:firstLine="0"/>
              <w:jc w:val="center"/>
              <w:rPr>
                <w:sz w:val="21"/>
                <w:szCs w:val="21"/>
              </w:rPr>
            </w:pPr>
            <w:r>
              <w:rPr>
                <w:rFonts w:hint="eastAsia"/>
                <w:sz w:val="21"/>
                <w:szCs w:val="21"/>
              </w:rPr>
              <w:t>强</w:t>
            </w:r>
          </w:p>
        </w:tc>
      </w:tr>
      <w:tr w:rsidR="0092421F" w14:paraId="4F4624C3" w14:textId="77777777" w:rsidTr="00A81B1D">
        <w:tc>
          <w:tcPr>
            <w:tcW w:w="857" w:type="pct"/>
            <w:vAlign w:val="center"/>
          </w:tcPr>
          <w:p w14:paraId="35FF1913" w14:textId="77777777"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14:paraId="1671CE43" w14:textId="77777777" w:rsidR="0092421F" w:rsidRPr="00F818B6" w:rsidRDefault="0092421F" w:rsidP="001D358D">
            <w:pPr>
              <w:ind w:firstLine="0"/>
              <w:jc w:val="center"/>
              <w:rPr>
                <w:sz w:val="21"/>
                <w:szCs w:val="21"/>
              </w:rPr>
            </w:pPr>
            <w:proofErr w:type="gramStart"/>
            <w:r w:rsidRPr="00F818B6">
              <w:rPr>
                <w:rFonts w:hint="eastAsia"/>
                <w:sz w:val="21"/>
                <w:szCs w:val="21"/>
              </w:rPr>
              <w:t>流处理</w:t>
            </w:r>
            <w:proofErr w:type="gramEnd"/>
          </w:p>
        </w:tc>
        <w:tc>
          <w:tcPr>
            <w:tcW w:w="936" w:type="pct"/>
            <w:vAlign w:val="center"/>
          </w:tcPr>
          <w:p w14:paraId="2702AA72"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2C51A38B" w14:textId="77777777"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14:paraId="52FBD3F3" w14:textId="77777777" w:rsidR="0092421F" w:rsidRDefault="0092421F" w:rsidP="001D358D">
            <w:pPr>
              <w:ind w:firstLine="0"/>
              <w:jc w:val="center"/>
              <w:rPr>
                <w:sz w:val="21"/>
                <w:szCs w:val="21"/>
              </w:rPr>
            </w:pPr>
            <w:r>
              <w:rPr>
                <w:rFonts w:hint="eastAsia"/>
                <w:sz w:val="21"/>
                <w:szCs w:val="21"/>
              </w:rPr>
              <w:t>快</w:t>
            </w:r>
          </w:p>
        </w:tc>
        <w:tc>
          <w:tcPr>
            <w:tcW w:w="766" w:type="pct"/>
          </w:tcPr>
          <w:p w14:paraId="21FF03EB" w14:textId="77777777" w:rsidR="0092421F" w:rsidRDefault="00C75016" w:rsidP="001D358D">
            <w:pPr>
              <w:ind w:firstLine="0"/>
              <w:jc w:val="center"/>
              <w:rPr>
                <w:sz w:val="21"/>
                <w:szCs w:val="21"/>
              </w:rPr>
            </w:pPr>
            <w:r>
              <w:rPr>
                <w:rFonts w:hint="eastAsia"/>
                <w:sz w:val="21"/>
                <w:szCs w:val="21"/>
              </w:rPr>
              <w:t>强</w:t>
            </w:r>
          </w:p>
        </w:tc>
      </w:tr>
      <w:tr w:rsidR="0092421F" w14:paraId="4549115F" w14:textId="77777777" w:rsidTr="00A81B1D">
        <w:tc>
          <w:tcPr>
            <w:tcW w:w="857" w:type="pct"/>
            <w:vAlign w:val="center"/>
          </w:tcPr>
          <w:p w14:paraId="50FD373D" w14:textId="77777777"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14:paraId="1D3CF64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936" w:type="pct"/>
            <w:vAlign w:val="center"/>
          </w:tcPr>
          <w:p w14:paraId="46C1CB54"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3A229D0" w14:textId="77777777"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14:paraId="4F2AD14D"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38AC4E6A" w14:textId="77777777" w:rsidR="0092421F" w:rsidRPr="004D0F26" w:rsidRDefault="00C75016" w:rsidP="001D358D">
            <w:pPr>
              <w:ind w:firstLine="0"/>
              <w:jc w:val="center"/>
              <w:rPr>
                <w:sz w:val="21"/>
                <w:szCs w:val="21"/>
              </w:rPr>
            </w:pPr>
            <w:r>
              <w:rPr>
                <w:rFonts w:hint="eastAsia"/>
                <w:sz w:val="21"/>
                <w:szCs w:val="21"/>
              </w:rPr>
              <w:t>强</w:t>
            </w:r>
          </w:p>
        </w:tc>
      </w:tr>
      <w:tr w:rsidR="0092421F" w14:paraId="71BD5A23" w14:textId="77777777" w:rsidTr="00A81B1D">
        <w:tc>
          <w:tcPr>
            <w:tcW w:w="857" w:type="pct"/>
            <w:vAlign w:val="center"/>
          </w:tcPr>
          <w:p w14:paraId="1F2C53B0" w14:textId="77777777"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14:paraId="0293492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936" w:type="pct"/>
            <w:vAlign w:val="center"/>
          </w:tcPr>
          <w:p w14:paraId="676B0CB3"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0D32891" w14:textId="77777777"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14:paraId="0FC7FE9F"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067FD93B" w14:textId="77777777" w:rsidR="0092421F" w:rsidRPr="004D0F26" w:rsidRDefault="00C75016" w:rsidP="001D358D">
            <w:pPr>
              <w:ind w:firstLine="0"/>
              <w:jc w:val="center"/>
              <w:rPr>
                <w:sz w:val="21"/>
                <w:szCs w:val="21"/>
              </w:rPr>
            </w:pPr>
            <w:r>
              <w:rPr>
                <w:rFonts w:hint="eastAsia"/>
                <w:sz w:val="21"/>
                <w:szCs w:val="21"/>
              </w:rPr>
              <w:t>中</w:t>
            </w:r>
          </w:p>
        </w:tc>
      </w:tr>
    </w:tbl>
    <w:p w14:paraId="0837E947" w14:textId="211CC701"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w:t>
      </w:r>
      <w:proofErr w:type="gramStart"/>
      <w:r>
        <w:rPr>
          <w:rFonts w:hint="eastAsia"/>
        </w:rPr>
        <w:t>图计算</w:t>
      </w:r>
      <w:proofErr w:type="gramEnd"/>
      <w:r>
        <w:rPr>
          <w:rFonts w:hint="eastAsia"/>
        </w:rPr>
        <w:t>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w:t>
      </w:r>
      <w:r w:rsidR="004C7985">
        <w:rPr>
          <w:rFonts w:hint="eastAsia"/>
        </w:rPr>
        <w:t>地</w:t>
      </w:r>
      <w:r>
        <w:rPr>
          <w:rFonts w:hint="eastAsia"/>
        </w:rPr>
        <w:t>发展着。</w:t>
      </w:r>
      <w:r w:rsidR="00D25A1B">
        <w:rPr>
          <w:rFonts w:hint="eastAsia"/>
        </w:rPr>
        <w:t>对于</w:t>
      </w:r>
      <w:r w:rsidR="004E4877">
        <w:rPr>
          <w:rFonts w:hint="eastAsia"/>
        </w:rPr>
        <w:t>被广泛应用于工业界的大数据系统，其可靠性更应引起广泛的关注。</w:t>
      </w:r>
    </w:p>
    <w:p w14:paraId="63FD064F" w14:textId="77777777" w:rsidR="00331FF1" w:rsidRDefault="00331FF1" w:rsidP="001B4E85">
      <w:pPr>
        <w:pStyle w:val="3"/>
        <w:numPr>
          <w:ilvl w:val="2"/>
          <w:numId w:val="6"/>
        </w:numPr>
        <w:ind w:left="855" w:hanging="855"/>
      </w:pPr>
      <w:bookmarkStart w:id="18" w:name="_Toc478740389"/>
      <w:r>
        <w:rPr>
          <w:rFonts w:hint="eastAsia"/>
        </w:rPr>
        <w:t>大数据应用</w:t>
      </w:r>
      <w:bookmarkEnd w:id="18"/>
    </w:p>
    <w:p w14:paraId="7CE7E368" w14:textId="77777777"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w:t>
      </w:r>
      <w:proofErr w:type="gramStart"/>
      <w:r w:rsidR="00D33EAB">
        <w:rPr>
          <w:rFonts w:hint="eastAsia"/>
        </w:rPr>
        <w:t>图计算</w:t>
      </w:r>
      <w:proofErr w:type="gramEnd"/>
      <w:r w:rsidR="008936D2">
        <w:rPr>
          <w:rFonts w:hint="eastAsia"/>
        </w:rPr>
        <w:t>以及</w:t>
      </w:r>
      <w:r w:rsidR="005274B3">
        <w:rPr>
          <w:rFonts w:hint="eastAsia"/>
        </w:rPr>
        <w:t>机器学习</w:t>
      </w:r>
      <w:r w:rsidR="00D33EAB">
        <w:rPr>
          <w:rFonts w:hint="eastAsia"/>
        </w:rPr>
        <w:t>等</w:t>
      </w:r>
      <w:r>
        <w:rPr>
          <w:rFonts w:hint="eastAsia"/>
        </w:rPr>
        <w:t>。</w:t>
      </w:r>
    </w:p>
    <w:p w14:paraId="670BFD65" w14:textId="77777777" w:rsidR="00331FF1" w:rsidRDefault="00331FF1" w:rsidP="005E2D16">
      <w:pPr>
        <w:pStyle w:val="a0"/>
        <w:numPr>
          <w:ilvl w:val="0"/>
          <w:numId w:val="37"/>
        </w:numPr>
      </w:pPr>
      <w:r>
        <w:rPr>
          <w:rFonts w:hint="eastAsia"/>
        </w:rPr>
        <w:t>SQL</w:t>
      </w:r>
      <w:r>
        <w:rPr>
          <w:rFonts w:hint="eastAsia"/>
        </w:rPr>
        <w:t>查询</w:t>
      </w:r>
    </w:p>
    <w:p w14:paraId="52050C31" w14:textId="77777777"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14:paraId="26B1A159" w14:textId="77777777"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14:paraId="07879C3E" w14:textId="77777777" w:rsidR="00331FF1" w:rsidRDefault="00331FF1" w:rsidP="005E2D16">
      <w:pPr>
        <w:pStyle w:val="a0"/>
        <w:numPr>
          <w:ilvl w:val="0"/>
          <w:numId w:val="37"/>
        </w:numPr>
      </w:pPr>
      <w:r>
        <w:rPr>
          <w:rFonts w:hint="eastAsia"/>
        </w:rPr>
        <w:t>大规模图分析</w:t>
      </w:r>
    </w:p>
    <w:p w14:paraId="78819FE1" w14:textId="77777777" w:rsidR="00331FF1" w:rsidRDefault="00331FF1" w:rsidP="00331FF1">
      <w:r>
        <w:rPr>
          <w:rFonts w:hint="eastAsia"/>
        </w:rPr>
        <w:t>当前的社交网络发展越来越迅速，</w:t>
      </w:r>
      <w:r>
        <w:rPr>
          <w:rFonts w:hint="eastAsia"/>
        </w:rPr>
        <w:t>Facebook</w:t>
      </w:r>
      <w:r>
        <w:rPr>
          <w:rFonts w:hint="eastAsia"/>
        </w:rPr>
        <w:t>、</w:t>
      </w:r>
      <w:proofErr w:type="gramStart"/>
      <w:r>
        <w:rPr>
          <w:rFonts w:hint="eastAsia"/>
        </w:rPr>
        <w:t>微博等</w:t>
      </w:r>
      <w:proofErr w:type="gramEnd"/>
      <w:r>
        <w:rPr>
          <w:rFonts w:hint="eastAsia"/>
        </w:rPr>
        <w:t>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14:paraId="1FDF8522" w14:textId="77777777" w:rsidR="00331FF1" w:rsidRDefault="00331FF1" w:rsidP="00331FF1">
      <w:r>
        <w:rPr>
          <w:rFonts w:hint="eastAsia"/>
        </w:rPr>
        <w:lastRenderedPageBreak/>
        <w:t>社交网络、搜索引擎以及交通领域等产生的数据可以用图来表示其中的关联关系。图中的点和</w:t>
      </w:r>
      <w:proofErr w:type="gramStart"/>
      <w:r>
        <w:rPr>
          <w:rFonts w:hint="eastAsia"/>
        </w:rPr>
        <w:t>边</w:t>
      </w:r>
      <w:proofErr w:type="gramEnd"/>
      <w:r>
        <w:rPr>
          <w:rFonts w:hint="eastAsia"/>
        </w:rPr>
        <w:t>存在着一定的关联性，为了挖掘其中有价值的信息，需要对</w:t>
      </w:r>
      <w:proofErr w:type="gramStart"/>
      <w:r>
        <w:rPr>
          <w:rFonts w:hint="eastAsia"/>
        </w:rPr>
        <w:t>图数据</w:t>
      </w:r>
      <w:proofErr w:type="gramEnd"/>
      <w:r>
        <w:rPr>
          <w:rFonts w:hint="eastAsia"/>
        </w:rPr>
        <w:t>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14:paraId="5D032FB5" w14:textId="77777777" w:rsidR="00331FF1" w:rsidRDefault="00331FF1" w:rsidP="005E2D16">
      <w:pPr>
        <w:pStyle w:val="a0"/>
        <w:numPr>
          <w:ilvl w:val="0"/>
          <w:numId w:val="37"/>
        </w:numPr>
      </w:pPr>
      <w:r>
        <w:rPr>
          <w:rFonts w:hint="eastAsia"/>
        </w:rPr>
        <w:t>机器学习</w:t>
      </w:r>
    </w:p>
    <w:p w14:paraId="5E4A2219" w14:textId="23C0FA2E" w:rsidR="00331FF1" w:rsidRPr="006C38FE" w:rsidRDefault="00331FF1" w:rsidP="00331FF1">
      <w:r>
        <w:rPr>
          <w:rFonts w:hint="eastAsia"/>
        </w:rPr>
        <w:t>机器学习</w:t>
      </w:r>
      <w:r w:rsidRPr="00476244">
        <w:rPr>
          <w:rFonts w:hint="eastAsia"/>
          <w:vertAlign w:val="superscript"/>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7" w:tooltip="聚类" w:history="1">
        <w:r w:rsidRPr="006C38FE">
          <w:t>聚类</w:t>
        </w:r>
      </w:hyperlink>
      <w:r w:rsidRPr="006C38FE">
        <w:rPr>
          <w:rFonts w:hint="eastAsia"/>
        </w:rPr>
        <w:t>、</w:t>
      </w:r>
      <w:proofErr w:type="gramStart"/>
      <w:r w:rsidRPr="006C38FE">
        <w:t>降维等</w:t>
      </w:r>
      <w:proofErr w:type="gramEnd"/>
      <w:r w:rsidRPr="006C38FE">
        <w:t>算法。</w:t>
      </w:r>
      <w:r w:rsidRPr="006C38FE">
        <w:rPr>
          <w:rFonts w:hint="eastAsia"/>
        </w:rPr>
        <w:t>（</w:t>
      </w:r>
      <w:r w:rsidRPr="006C38FE">
        <w:rPr>
          <w:rFonts w:hint="eastAsia"/>
        </w:rPr>
        <w:t>3</w:t>
      </w:r>
      <w:r w:rsidRPr="006C38FE">
        <w:rPr>
          <w:rFonts w:hint="eastAsia"/>
        </w:rPr>
        <w:t>）增强学习通过观察来学习动作，</w:t>
      </w:r>
      <w:r w:rsidR="00476244">
        <w:rPr>
          <w:rFonts w:hint="eastAsia"/>
        </w:rPr>
        <w:t>是一种试错学习。由于没有直接的指导信息，因此，学习对象需要不断</w:t>
      </w:r>
      <w:r w:rsidRPr="006C38FE">
        <w:rPr>
          <w:rFonts w:hint="eastAsia"/>
        </w:rPr>
        <w:t>与环境进行交互，通过试错的方式做出判断。</w:t>
      </w:r>
    </w:p>
    <w:p w14:paraId="5D0AEFC6" w14:textId="77777777"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14:paraId="079D5ED7" w14:textId="77777777" w:rsidR="00331FF1" w:rsidRDefault="00331FF1" w:rsidP="005E2D16">
      <w:pPr>
        <w:pStyle w:val="a0"/>
        <w:numPr>
          <w:ilvl w:val="0"/>
          <w:numId w:val="37"/>
        </w:numPr>
        <w:rPr>
          <w:shd w:val="clear" w:color="auto" w:fill="FFFFFF"/>
        </w:rPr>
      </w:pPr>
      <w:r>
        <w:rPr>
          <w:rFonts w:hint="eastAsia"/>
          <w:shd w:val="clear" w:color="auto" w:fill="FFFFFF"/>
        </w:rPr>
        <w:t>流式应用</w:t>
      </w:r>
    </w:p>
    <w:p w14:paraId="3B4C24C3" w14:textId="77777777"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14:paraId="732B31B1" w14:textId="77777777" w:rsidR="00331FF1" w:rsidRPr="009B0150" w:rsidRDefault="00331FF1" w:rsidP="00331FF1">
      <w:r>
        <w:rPr>
          <w:rFonts w:hint="eastAsia"/>
        </w:rPr>
        <w:t>流式</w:t>
      </w:r>
      <w:r w:rsidRPr="00716E31">
        <w:rPr>
          <w:rFonts w:hint="eastAsia"/>
        </w:rPr>
        <w:t>应用可以从三个维度进行表征</w:t>
      </w:r>
      <w:r w:rsidRPr="00884FBC">
        <w:rPr>
          <w:rFonts w:hint="eastAsia"/>
          <w:vertAlign w:val="superscript"/>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proofErr w:type="gramStart"/>
      <w:r>
        <w:rPr>
          <w:rFonts w:hint="eastAsia"/>
        </w:rPr>
        <w:t>以微批的</w:t>
      </w:r>
      <w:proofErr w:type="gramEnd"/>
      <w:r>
        <w:rPr>
          <w:rFonts w:hint="eastAsia"/>
        </w:rPr>
        <w:t>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14:paraId="5B1E3FDF" w14:textId="77777777" w:rsidR="00331FF1" w:rsidRDefault="00331FF1" w:rsidP="001B4E85">
      <w:pPr>
        <w:pStyle w:val="2"/>
        <w:numPr>
          <w:ilvl w:val="1"/>
          <w:numId w:val="6"/>
        </w:numPr>
        <w:ind w:left="581" w:hanging="581"/>
      </w:pPr>
      <w:bookmarkStart w:id="19" w:name="_Toc478740390"/>
      <w:r>
        <w:rPr>
          <w:rFonts w:hint="eastAsia"/>
        </w:rPr>
        <w:t>可靠性问题</w:t>
      </w:r>
      <w:r w:rsidR="00745DD4">
        <w:rPr>
          <w:rFonts w:hint="eastAsia"/>
        </w:rPr>
        <w:t>研究</w:t>
      </w:r>
      <w:r w:rsidR="001A7CC8">
        <w:rPr>
          <w:rFonts w:hint="eastAsia"/>
        </w:rPr>
        <w:t>现状</w:t>
      </w:r>
      <w:bookmarkEnd w:id="19"/>
    </w:p>
    <w:p w14:paraId="32852F7F" w14:textId="77777777"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14:paraId="3A7BDAAD" w14:textId="77777777"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14:paraId="3C80F9E3" w14:textId="77777777" w:rsidR="00331FF1" w:rsidRDefault="00331FF1" w:rsidP="00331FF1">
      <w:pPr>
        <w:widowControl/>
      </w:pPr>
      <w:r w:rsidRPr="008E3BCA">
        <w:rPr>
          <w:rFonts w:hint="eastAsia"/>
        </w:rPr>
        <w:t>已有的关于大数据系统的可靠性研究主要有以下几点：</w:t>
      </w:r>
    </w:p>
    <w:p w14:paraId="3AFF478A" w14:textId="77777777"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sidRPr="00EF77B4">
        <w:rPr>
          <w:rFonts w:hint="eastAsia"/>
          <w:vertAlign w:val="superscript"/>
        </w:rPr>
        <w:t>[8]</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14:paraId="6E685D4F" w14:textId="77777777"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sidRPr="00EF77B4">
        <w:rPr>
          <w:rFonts w:hint="eastAsia"/>
          <w:vertAlign w:val="superscript"/>
        </w:rPr>
        <w:t>[9]</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sidRPr="00EF77B4">
        <w:rPr>
          <w:rFonts w:hint="eastAsia"/>
          <w:vertAlign w:val="superscript"/>
        </w:rPr>
        <w:t>[</w:t>
      </w:r>
      <w:r w:rsidR="00DD1ACA" w:rsidRPr="00EF77B4">
        <w:rPr>
          <w:rFonts w:hint="eastAsia"/>
          <w:vertAlign w:val="superscript"/>
        </w:rPr>
        <w:t>56</w:t>
      </w:r>
      <w:r w:rsidR="00664623" w:rsidRPr="00EF77B4">
        <w:rPr>
          <w:rFonts w:hint="eastAsia"/>
          <w:vertAlign w:val="superscript"/>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14:paraId="34D09A48" w14:textId="77777777"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EF77B4">
        <w:rPr>
          <w:rFonts w:hint="eastAsia"/>
          <w:vertAlign w:val="superscript"/>
        </w:rPr>
        <w:t>[10]</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sidRPr="00EF77B4">
        <w:rPr>
          <w:rFonts w:hint="eastAsia"/>
          <w:vertAlign w:val="superscript"/>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14:paraId="41BB9C4A" w14:textId="77777777"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w:t>
      </w:r>
      <w:proofErr w:type="gramStart"/>
      <w:r w:rsidR="00331FF1" w:rsidRPr="008C74D9">
        <w:rPr>
          <w:rFonts w:hint="eastAsia"/>
        </w:rPr>
        <w:t>云</w:t>
      </w:r>
      <w:r w:rsidR="00D473FD">
        <w:rPr>
          <w:rFonts w:hint="eastAsia"/>
        </w:rPr>
        <w:t>环境</w:t>
      </w:r>
      <w:proofErr w:type="gramEnd"/>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EF77B4">
        <w:rPr>
          <w:rFonts w:hint="eastAsia"/>
          <w:vertAlign w:val="superscript"/>
        </w:rPr>
        <w:t>[3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14:paraId="55679E72" w14:textId="77777777"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EF77B4">
        <w:rPr>
          <w:rFonts w:cs="Times New Roman"/>
          <w:vertAlign w:val="superscript"/>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14:paraId="033653E9" w14:textId="77777777" w:rsidR="00331FF1" w:rsidRPr="00AC1007" w:rsidRDefault="00331FF1" w:rsidP="001B4E85">
      <w:pPr>
        <w:pStyle w:val="2"/>
        <w:numPr>
          <w:ilvl w:val="1"/>
          <w:numId w:val="6"/>
        </w:numPr>
        <w:ind w:left="581" w:hanging="581"/>
      </w:pPr>
      <w:bookmarkStart w:id="20" w:name="_Toc478740391"/>
      <w:r>
        <w:rPr>
          <w:rFonts w:hint="eastAsia"/>
        </w:rPr>
        <w:t>测试基准框架研究现状</w:t>
      </w:r>
      <w:bookmarkEnd w:id="20"/>
    </w:p>
    <w:p w14:paraId="563DB29D" w14:textId="77777777"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w:t>
      </w:r>
      <w:r w:rsidR="00331FF1" w:rsidRPr="00EF77B4">
        <w:rPr>
          <w:rFonts w:hint="eastAsia"/>
          <w:vertAlign w:val="superscript"/>
        </w:rPr>
        <w:t>[31]</w:t>
      </w:r>
      <w:r w:rsidR="00331FF1">
        <w:rPr>
          <w:rFonts w:hint="eastAsia"/>
        </w:rPr>
        <w:t>、</w:t>
      </w:r>
      <w:r w:rsidR="00331FF1">
        <w:rPr>
          <w:rFonts w:hint="eastAsia"/>
        </w:rPr>
        <w:t>BigDataBench</w:t>
      </w:r>
      <w:r w:rsidR="00331FF1" w:rsidRPr="00EF77B4">
        <w:rPr>
          <w:rFonts w:hint="eastAsia"/>
          <w:vertAlign w:val="superscript"/>
        </w:rPr>
        <w:t>[32]</w:t>
      </w:r>
      <w:r w:rsidR="00331FF1">
        <w:rPr>
          <w:rFonts w:hint="eastAsia"/>
        </w:rPr>
        <w:t>、</w:t>
      </w:r>
      <w:r w:rsidR="00331FF1">
        <w:rPr>
          <w:rFonts w:hint="eastAsia"/>
        </w:rPr>
        <w:t>HiBench</w:t>
      </w:r>
      <w:r w:rsidR="00331FF1" w:rsidRPr="00EF77B4">
        <w:rPr>
          <w:rFonts w:hint="eastAsia"/>
          <w:vertAlign w:val="superscript"/>
        </w:rPr>
        <w:t>[16]</w:t>
      </w:r>
      <w:r w:rsidR="00331FF1">
        <w:rPr>
          <w:rFonts w:hint="eastAsia"/>
        </w:rPr>
        <w:t>和</w:t>
      </w:r>
      <w:r w:rsidR="00331FF1">
        <w:rPr>
          <w:rFonts w:hint="eastAsia"/>
        </w:rPr>
        <w:t>SparkBench</w:t>
      </w:r>
      <w:r w:rsidR="00331FF1" w:rsidRPr="00EF77B4">
        <w:rPr>
          <w:rFonts w:hint="eastAsia"/>
          <w:vertAlign w:val="superscript"/>
        </w:rPr>
        <w:t>[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w:t>
      </w:r>
      <w:r w:rsidR="00331FF1" w:rsidRPr="00EF77B4">
        <w:rPr>
          <w:rFonts w:hint="eastAsia"/>
          <w:vertAlign w:val="superscript"/>
        </w:rPr>
        <w:t>[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EF77B4">
        <w:rPr>
          <w:rFonts w:hint="eastAsia"/>
          <w:vertAlign w:val="superscript"/>
        </w:rPr>
        <w:t>[19]</w:t>
      </w:r>
      <w:r w:rsidR="00331FF1">
        <w:rPr>
          <w:rFonts w:hint="eastAsia"/>
        </w:rPr>
        <w:t>（大规模图分析）、</w:t>
      </w:r>
      <w:r w:rsidR="00331FF1">
        <w:rPr>
          <w:rFonts w:hint="eastAsia"/>
        </w:rPr>
        <w:t>StreamBench</w:t>
      </w:r>
      <w:r w:rsidR="00331FF1" w:rsidRPr="00EF77B4">
        <w:rPr>
          <w:rFonts w:hint="eastAsia"/>
          <w:vertAlign w:val="superscript"/>
        </w:rPr>
        <w:t>[33]</w:t>
      </w:r>
      <w:r w:rsidR="00331FF1">
        <w:rPr>
          <w:rFonts w:hint="eastAsia"/>
        </w:rPr>
        <w:t>（流式应用）等。</w:t>
      </w:r>
    </w:p>
    <w:p w14:paraId="17FA07E2" w14:textId="77777777" w:rsidR="00331FF1" w:rsidRDefault="00331FF1" w:rsidP="005E2D16">
      <w:pPr>
        <w:pStyle w:val="a0"/>
        <w:numPr>
          <w:ilvl w:val="0"/>
          <w:numId w:val="37"/>
        </w:numPr>
      </w:pPr>
      <w:r>
        <w:rPr>
          <w:rFonts w:hint="eastAsia"/>
        </w:rPr>
        <w:t>大数据系统测试基准</w:t>
      </w:r>
    </w:p>
    <w:p w14:paraId="6E0D2138" w14:textId="77777777"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14:paraId="08C0636C" w14:textId="77777777"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14:paraId="57B2E64C" w14:textId="77777777"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14:paraId="0539D711" w14:textId="77777777"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14:paraId="16FC5868" w14:textId="77777777" w:rsidR="00331FF1" w:rsidRDefault="00331FF1" w:rsidP="00EC0E2A">
      <w:pPr>
        <w:pStyle w:val="a0"/>
        <w:numPr>
          <w:ilvl w:val="0"/>
          <w:numId w:val="37"/>
        </w:numPr>
      </w:pPr>
      <w:r>
        <w:rPr>
          <w:rFonts w:hint="eastAsia"/>
        </w:rPr>
        <w:t>大数据应用测试基准</w:t>
      </w:r>
    </w:p>
    <w:p w14:paraId="69D84E38" w14:textId="77777777" w:rsidR="00331FF1" w:rsidRDefault="00331FF1" w:rsidP="00331FF1">
      <w:pPr>
        <w:widowControl/>
      </w:pPr>
      <w:r w:rsidRPr="00A95AFB">
        <w:rPr>
          <w:rFonts w:hint="eastAsia"/>
        </w:rPr>
        <w:t>Pavlo</w:t>
      </w:r>
      <w:r w:rsidRPr="007D6998">
        <w:rPr>
          <w:rFonts w:hint="eastAsia"/>
          <w:vertAlign w:val="superscript"/>
        </w:rPr>
        <w:t>[34]</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EF77B4">
        <w:rPr>
          <w:rFonts w:hint="eastAsia"/>
          <w:vertAlign w:val="superscript"/>
        </w:rPr>
        <w:t>[17]</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sidRPr="00EF77B4">
        <w:rPr>
          <w:rFonts w:hint="eastAsia"/>
          <w:vertAlign w:val="superscript"/>
        </w:rPr>
        <w:t>[</w:t>
      </w:r>
      <w:r w:rsidR="00305435" w:rsidRPr="00EF77B4">
        <w:rPr>
          <w:rFonts w:hint="eastAsia"/>
          <w:vertAlign w:val="superscript"/>
        </w:rPr>
        <w:t>57</w:t>
      </w:r>
      <w:r w:rsidR="00BF5912" w:rsidRPr="00EF77B4">
        <w:rPr>
          <w:rFonts w:hint="eastAsia"/>
          <w:vertAlign w:val="superscript"/>
        </w:rPr>
        <w:t>]</w:t>
      </w:r>
      <w:r>
        <w:rPr>
          <w:rFonts w:hint="eastAsia"/>
        </w:rPr>
        <w:t>以及</w:t>
      </w:r>
      <w:r w:rsidR="00FB73D3">
        <w:rPr>
          <w:rFonts w:hint="eastAsia"/>
        </w:rPr>
        <w:t xml:space="preserve">Apache </w:t>
      </w:r>
      <w:r w:rsidRPr="00A95AFB">
        <w:rPr>
          <w:rFonts w:hint="eastAsia"/>
        </w:rPr>
        <w:t>Impala</w:t>
      </w:r>
      <w:r w:rsidR="002856FF" w:rsidRPr="00EF77B4">
        <w:rPr>
          <w:rFonts w:hint="eastAsia"/>
          <w:vertAlign w:val="superscript"/>
        </w:rPr>
        <w:t>[</w:t>
      </w:r>
      <w:r w:rsidR="00305435" w:rsidRPr="00EF77B4">
        <w:rPr>
          <w:rFonts w:hint="eastAsia"/>
          <w:vertAlign w:val="superscript"/>
        </w:rPr>
        <w:t>58</w:t>
      </w:r>
      <w:r w:rsidR="002856FF" w:rsidRPr="00EF77B4">
        <w:rPr>
          <w:rFonts w:hint="eastAsia"/>
          <w:vertAlign w:val="superscript"/>
        </w:rPr>
        <w:t>]</w:t>
      </w:r>
      <w:r w:rsidRPr="00A95AFB">
        <w:rPr>
          <w:rFonts w:hint="eastAsia"/>
        </w:rPr>
        <w:t>等的性能。</w:t>
      </w:r>
    </w:p>
    <w:p w14:paraId="2A3D9C47" w14:textId="77777777" w:rsidR="00331FF1" w:rsidRDefault="00331FF1" w:rsidP="00331FF1">
      <w:pPr>
        <w:widowControl/>
      </w:pPr>
      <w:r>
        <w:rPr>
          <w:rFonts w:hint="eastAsia"/>
        </w:rPr>
        <w:t>Graphalytics</w:t>
      </w:r>
      <w:r>
        <w:rPr>
          <w:rFonts w:hint="eastAsia"/>
        </w:rPr>
        <w:t>是专门用于</w:t>
      </w:r>
      <w:proofErr w:type="gramStart"/>
      <w:r>
        <w:rPr>
          <w:rFonts w:hint="eastAsia"/>
        </w:rPr>
        <w:t>图处理</w:t>
      </w:r>
      <w:proofErr w:type="gramEnd"/>
      <w:r>
        <w:rPr>
          <w:rFonts w:hint="eastAsia"/>
        </w:rPr>
        <w:t>平台的测试基准。该测试基准提供了有代表性的</w:t>
      </w:r>
      <w:proofErr w:type="gramStart"/>
      <w:r>
        <w:rPr>
          <w:rFonts w:hint="eastAsia"/>
        </w:rPr>
        <w:t>图计算</w:t>
      </w:r>
      <w:proofErr w:type="gramEnd"/>
      <w:r>
        <w:rPr>
          <w:rFonts w:hint="eastAsia"/>
        </w:rPr>
        <w:t>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w:t>
      </w:r>
      <w:proofErr w:type="gramStart"/>
      <w:r>
        <w:rPr>
          <w:rFonts w:hint="eastAsia"/>
        </w:rPr>
        <w:t>图处理</w:t>
      </w:r>
      <w:proofErr w:type="gramEnd"/>
      <w:r>
        <w:rPr>
          <w:rFonts w:hint="eastAsia"/>
        </w:rPr>
        <w:t>平台。</w:t>
      </w:r>
    </w:p>
    <w:p w14:paraId="18A112C8" w14:textId="77777777"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proofErr w:type="gramStart"/>
      <w:r w:rsidRPr="005A35A6">
        <w:rPr>
          <w:rFonts w:hint="eastAsia"/>
        </w:rPr>
        <w:t>流处理</w:t>
      </w:r>
      <w:proofErr w:type="gramEnd"/>
      <w:r w:rsidRPr="005A35A6">
        <w:rPr>
          <w:rFonts w:hint="eastAsia"/>
        </w:rPr>
        <w:t>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w:t>
      </w:r>
      <w:proofErr w:type="gramStart"/>
      <w:r w:rsidRPr="005A35A6">
        <w:rPr>
          <w:rFonts w:hint="eastAsia"/>
        </w:rPr>
        <w:t>流处理</w:t>
      </w:r>
      <w:proofErr w:type="gramEnd"/>
      <w:r w:rsidRPr="005A35A6">
        <w:rPr>
          <w:rFonts w:hint="eastAsia"/>
        </w:rPr>
        <w:t>系统进行基准测试。</w:t>
      </w:r>
    </w:p>
    <w:p w14:paraId="765A44F7" w14:textId="77777777" w:rsidR="00811327" w:rsidRPr="007B7987" w:rsidRDefault="00811327" w:rsidP="00395E00">
      <w:pPr>
        <w:pStyle w:val="a0"/>
        <w:numPr>
          <w:ilvl w:val="0"/>
          <w:numId w:val="37"/>
        </w:numPr>
      </w:pPr>
      <w:r w:rsidRPr="007B7987">
        <w:rPr>
          <w:rFonts w:hint="eastAsia"/>
        </w:rPr>
        <w:t>测试基准框架存在的问题</w:t>
      </w:r>
    </w:p>
    <w:p w14:paraId="0014AE6C" w14:textId="77777777"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14:paraId="34740DEC" w14:textId="77777777" w:rsidR="00331FF1" w:rsidRDefault="00331FF1" w:rsidP="00331FF1">
      <w:pPr>
        <w:ind w:firstLine="0"/>
      </w:pPr>
      <w:r>
        <w:rPr>
          <w:rFonts w:hint="eastAsia"/>
        </w:rPr>
        <w:t>（</w:t>
      </w:r>
      <w:r>
        <w:rPr>
          <w:rFonts w:hint="eastAsia"/>
        </w:rPr>
        <w:t>1</w:t>
      </w:r>
      <w:r>
        <w:rPr>
          <w:rFonts w:hint="eastAsia"/>
        </w:rPr>
        <w:t>）仅支持性能测试。</w:t>
      </w:r>
    </w:p>
    <w:p w14:paraId="6346E269" w14:textId="77777777"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14:paraId="3168CF28" w14:textId="77777777" w:rsidR="00331FF1" w:rsidRDefault="00331FF1" w:rsidP="00331FF1">
      <w:pPr>
        <w:ind w:firstLine="0"/>
      </w:pPr>
      <w:r>
        <w:rPr>
          <w:rFonts w:hint="eastAsia"/>
        </w:rPr>
        <w:t>（</w:t>
      </w:r>
      <w:r>
        <w:rPr>
          <w:rFonts w:hint="eastAsia"/>
        </w:rPr>
        <w:t>2</w:t>
      </w:r>
      <w:r>
        <w:rPr>
          <w:rFonts w:hint="eastAsia"/>
        </w:rPr>
        <w:t>）仅提供常规测试。</w:t>
      </w:r>
    </w:p>
    <w:p w14:paraId="1CDFF26C" w14:textId="77777777"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14:paraId="5663D83F" w14:textId="77777777" w:rsidR="002036C6" w:rsidRDefault="002036C6" w:rsidP="002036C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D4956">
        <w:rPr>
          <w:noProof/>
        </w:rPr>
        <w:t>2</w:t>
      </w:r>
      <w:r>
        <w:fldChar w:fldCharType="end"/>
      </w:r>
      <w:r>
        <w:rPr>
          <w:rFonts w:hint="eastAsia"/>
        </w:rPr>
        <w:t xml:space="preserve">-2 </w:t>
      </w:r>
      <w:r>
        <w:rPr>
          <w:rFonts w:hint="eastAsia"/>
        </w:rPr>
        <w:t>测试基准比较</w:t>
      </w:r>
    </w:p>
    <w:tbl>
      <w:tblPr>
        <w:tblStyle w:val="af0"/>
        <w:tblW w:w="4823" w:type="pct"/>
        <w:tblInd w:w="208" w:type="dxa"/>
        <w:tblLook w:val="04A0" w:firstRow="1" w:lastRow="0" w:firstColumn="1" w:lastColumn="0" w:noHBand="0" w:noVBand="1"/>
      </w:tblPr>
      <w:tblGrid>
        <w:gridCol w:w="1512"/>
        <w:gridCol w:w="1566"/>
        <w:gridCol w:w="1697"/>
        <w:gridCol w:w="2131"/>
        <w:gridCol w:w="1314"/>
      </w:tblGrid>
      <w:tr w:rsidR="002036C6" w14:paraId="7B7C5195" w14:textId="77777777" w:rsidTr="001D358D">
        <w:tc>
          <w:tcPr>
            <w:tcW w:w="815" w:type="pct"/>
            <w:vAlign w:val="center"/>
          </w:tcPr>
          <w:p w14:paraId="4F6BDFDF" w14:textId="77777777"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14:paraId="787858EE" w14:textId="77777777"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14:paraId="3BF8AA62" w14:textId="77777777"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14:paraId="4DAD3842" w14:textId="77777777"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14:paraId="095420D5" w14:textId="77777777" w:rsidR="002036C6" w:rsidRPr="005A6882" w:rsidRDefault="002036C6" w:rsidP="001D358D">
            <w:pPr>
              <w:widowControl/>
              <w:ind w:firstLine="0"/>
              <w:jc w:val="center"/>
              <w:rPr>
                <w:b/>
                <w:sz w:val="21"/>
                <w:szCs w:val="21"/>
              </w:rPr>
            </w:pPr>
            <w:r w:rsidRPr="005A6882">
              <w:rPr>
                <w:b/>
                <w:sz w:val="21"/>
                <w:szCs w:val="21"/>
              </w:rPr>
              <w:t>测试类型</w:t>
            </w:r>
          </w:p>
        </w:tc>
      </w:tr>
      <w:tr w:rsidR="002036C6" w14:paraId="0F5E1274" w14:textId="77777777" w:rsidTr="001D358D">
        <w:tc>
          <w:tcPr>
            <w:tcW w:w="815" w:type="pct"/>
            <w:vAlign w:val="center"/>
          </w:tcPr>
          <w:p w14:paraId="6B52C8E6" w14:textId="77777777" w:rsidR="002036C6" w:rsidRPr="00B31DFB" w:rsidRDefault="002036C6" w:rsidP="001D358D">
            <w:pPr>
              <w:widowControl/>
              <w:ind w:firstLine="0"/>
              <w:jc w:val="center"/>
              <w:rPr>
                <w:b/>
                <w:sz w:val="21"/>
                <w:szCs w:val="21"/>
              </w:rPr>
            </w:pPr>
            <w:r w:rsidRPr="00B31DFB">
              <w:rPr>
                <w:rFonts w:hint="eastAsia"/>
                <w:b/>
                <w:sz w:val="21"/>
                <w:szCs w:val="21"/>
              </w:rPr>
              <w:t>BigBench</w:t>
            </w:r>
          </w:p>
        </w:tc>
        <w:tc>
          <w:tcPr>
            <w:tcW w:w="979" w:type="pct"/>
            <w:vAlign w:val="center"/>
          </w:tcPr>
          <w:p w14:paraId="61F1FE7D"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1BBCE0A6" w14:textId="77777777"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14:paraId="3802EE9C" w14:textId="77777777"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14:paraId="6388BA40" w14:textId="77777777" w:rsidR="002036C6" w:rsidRPr="005560B7" w:rsidRDefault="002036C6" w:rsidP="001D358D">
            <w:pPr>
              <w:widowControl/>
              <w:ind w:firstLine="0"/>
              <w:jc w:val="center"/>
              <w:rPr>
                <w:sz w:val="21"/>
                <w:szCs w:val="21"/>
              </w:rPr>
            </w:pPr>
            <w:r>
              <w:rPr>
                <w:sz w:val="21"/>
                <w:szCs w:val="21"/>
              </w:rPr>
              <w:t>性能测试</w:t>
            </w:r>
          </w:p>
        </w:tc>
      </w:tr>
      <w:tr w:rsidR="002036C6" w14:paraId="0D14E529" w14:textId="77777777" w:rsidTr="001D358D">
        <w:tc>
          <w:tcPr>
            <w:tcW w:w="815" w:type="pct"/>
            <w:vAlign w:val="center"/>
          </w:tcPr>
          <w:p w14:paraId="26F6A084" w14:textId="77777777" w:rsidR="002036C6" w:rsidRPr="00B31DFB" w:rsidRDefault="002036C6" w:rsidP="001D358D">
            <w:pPr>
              <w:widowControl/>
              <w:ind w:firstLine="0"/>
              <w:jc w:val="center"/>
              <w:rPr>
                <w:b/>
                <w:sz w:val="21"/>
                <w:szCs w:val="21"/>
              </w:rPr>
            </w:pPr>
            <w:r w:rsidRPr="00B31DFB">
              <w:rPr>
                <w:b/>
                <w:sz w:val="21"/>
                <w:szCs w:val="21"/>
              </w:rPr>
              <w:t>BigDataBench</w:t>
            </w:r>
          </w:p>
        </w:tc>
        <w:tc>
          <w:tcPr>
            <w:tcW w:w="979" w:type="pct"/>
            <w:vAlign w:val="center"/>
          </w:tcPr>
          <w:p w14:paraId="5E78C084" w14:textId="77777777"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14:paraId="597E7C9E" w14:textId="77777777"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14:paraId="647F8C1E" w14:textId="77777777"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14:paraId="0C2F491F" w14:textId="77777777" w:rsidR="002036C6" w:rsidRPr="005560B7" w:rsidRDefault="002036C6" w:rsidP="001D358D">
            <w:pPr>
              <w:widowControl/>
              <w:ind w:firstLine="0"/>
              <w:jc w:val="center"/>
              <w:rPr>
                <w:sz w:val="21"/>
                <w:szCs w:val="21"/>
              </w:rPr>
            </w:pPr>
            <w:r>
              <w:rPr>
                <w:sz w:val="21"/>
                <w:szCs w:val="21"/>
              </w:rPr>
              <w:t>性能测试</w:t>
            </w:r>
          </w:p>
        </w:tc>
      </w:tr>
      <w:tr w:rsidR="002036C6" w14:paraId="4F3D8EFE" w14:textId="77777777" w:rsidTr="001D358D">
        <w:tc>
          <w:tcPr>
            <w:tcW w:w="815" w:type="pct"/>
            <w:vAlign w:val="center"/>
          </w:tcPr>
          <w:p w14:paraId="75A80087" w14:textId="77777777" w:rsidR="002036C6" w:rsidRPr="00B31DFB" w:rsidRDefault="002036C6" w:rsidP="001D358D">
            <w:pPr>
              <w:widowControl/>
              <w:ind w:firstLine="0"/>
              <w:jc w:val="center"/>
              <w:rPr>
                <w:b/>
                <w:sz w:val="21"/>
                <w:szCs w:val="21"/>
              </w:rPr>
            </w:pPr>
            <w:r w:rsidRPr="00B31DFB">
              <w:rPr>
                <w:b/>
                <w:sz w:val="21"/>
                <w:szCs w:val="21"/>
              </w:rPr>
              <w:t>HiBench</w:t>
            </w:r>
          </w:p>
        </w:tc>
        <w:tc>
          <w:tcPr>
            <w:tcW w:w="979" w:type="pct"/>
            <w:vAlign w:val="center"/>
          </w:tcPr>
          <w:p w14:paraId="49292272" w14:textId="77777777"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14:paraId="4A1B3C5D" w14:textId="77777777"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14:paraId="11E7AA88" w14:textId="77777777"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14:paraId="7F85E8B6" w14:textId="77777777" w:rsidR="002036C6" w:rsidRPr="005560B7" w:rsidRDefault="002036C6" w:rsidP="001D358D">
            <w:pPr>
              <w:widowControl/>
              <w:ind w:firstLine="0"/>
              <w:jc w:val="center"/>
              <w:rPr>
                <w:sz w:val="21"/>
                <w:szCs w:val="21"/>
              </w:rPr>
            </w:pPr>
            <w:r>
              <w:rPr>
                <w:sz w:val="21"/>
                <w:szCs w:val="21"/>
              </w:rPr>
              <w:t>性能测试</w:t>
            </w:r>
          </w:p>
        </w:tc>
      </w:tr>
      <w:tr w:rsidR="002036C6" w14:paraId="08CD4FB9" w14:textId="77777777" w:rsidTr="001D358D">
        <w:tc>
          <w:tcPr>
            <w:tcW w:w="815" w:type="pct"/>
            <w:vAlign w:val="center"/>
          </w:tcPr>
          <w:p w14:paraId="07A3904D" w14:textId="77777777" w:rsidR="002036C6" w:rsidRPr="00B31DFB" w:rsidRDefault="002036C6" w:rsidP="001D358D">
            <w:pPr>
              <w:widowControl/>
              <w:ind w:firstLine="0"/>
              <w:jc w:val="center"/>
              <w:rPr>
                <w:b/>
                <w:sz w:val="21"/>
                <w:szCs w:val="21"/>
              </w:rPr>
            </w:pPr>
            <w:r w:rsidRPr="00B31DFB">
              <w:rPr>
                <w:rFonts w:hint="eastAsia"/>
                <w:b/>
                <w:sz w:val="21"/>
                <w:szCs w:val="21"/>
              </w:rPr>
              <w:t>SparkBench</w:t>
            </w:r>
          </w:p>
        </w:tc>
        <w:tc>
          <w:tcPr>
            <w:tcW w:w="979" w:type="pct"/>
            <w:vAlign w:val="center"/>
          </w:tcPr>
          <w:p w14:paraId="28E38E46"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3CD5E507" w14:textId="77777777"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14:paraId="74C00FF6" w14:textId="77777777" w:rsidR="002036C6" w:rsidRPr="005560B7" w:rsidRDefault="002036C6" w:rsidP="001D358D">
            <w:pPr>
              <w:widowControl/>
              <w:ind w:firstLine="0"/>
              <w:jc w:val="center"/>
              <w:rPr>
                <w:sz w:val="21"/>
                <w:szCs w:val="21"/>
              </w:rPr>
            </w:pPr>
            <w:r>
              <w:rPr>
                <w:sz w:val="21"/>
                <w:szCs w:val="21"/>
              </w:rPr>
              <w:t>Spark</w:t>
            </w:r>
          </w:p>
        </w:tc>
        <w:tc>
          <w:tcPr>
            <w:tcW w:w="825" w:type="pct"/>
            <w:vAlign w:val="center"/>
          </w:tcPr>
          <w:p w14:paraId="07314915" w14:textId="77777777" w:rsidR="002036C6" w:rsidRPr="005560B7" w:rsidRDefault="002036C6" w:rsidP="001D358D">
            <w:pPr>
              <w:widowControl/>
              <w:ind w:firstLine="0"/>
              <w:jc w:val="center"/>
              <w:rPr>
                <w:sz w:val="21"/>
                <w:szCs w:val="21"/>
              </w:rPr>
            </w:pPr>
            <w:r>
              <w:rPr>
                <w:sz w:val="21"/>
                <w:szCs w:val="21"/>
              </w:rPr>
              <w:t>性能测试</w:t>
            </w:r>
          </w:p>
        </w:tc>
      </w:tr>
      <w:tr w:rsidR="002036C6" w14:paraId="7CCE0B39" w14:textId="77777777" w:rsidTr="001D358D">
        <w:tc>
          <w:tcPr>
            <w:tcW w:w="815" w:type="pct"/>
            <w:vAlign w:val="center"/>
          </w:tcPr>
          <w:p w14:paraId="47781C50" w14:textId="77777777" w:rsidR="002036C6" w:rsidRPr="00B31DFB" w:rsidRDefault="002036C6" w:rsidP="001D358D">
            <w:pPr>
              <w:widowControl/>
              <w:ind w:firstLine="0"/>
              <w:jc w:val="center"/>
              <w:rPr>
                <w:b/>
                <w:sz w:val="21"/>
                <w:szCs w:val="21"/>
              </w:rPr>
            </w:pPr>
            <w:r w:rsidRPr="00B31DFB">
              <w:rPr>
                <w:rFonts w:hint="eastAsia"/>
                <w:b/>
                <w:sz w:val="21"/>
                <w:szCs w:val="21"/>
              </w:rPr>
              <w:t>Graphalytics</w:t>
            </w:r>
          </w:p>
        </w:tc>
        <w:tc>
          <w:tcPr>
            <w:tcW w:w="979" w:type="pct"/>
            <w:vAlign w:val="center"/>
          </w:tcPr>
          <w:p w14:paraId="65E2F410"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4EBA0332" w14:textId="77777777" w:rsidR="002036C6" w:rsidRPr="005560B7" w:rsidRDefault="002036C6" w:rsidP="001D358D">
            <w:pPr>
              <w:widowControl/>
              <w:ind w:firstLine="0"/>
              <w:jc w:val="center"/>
              <w:rPr>
                <w:sz w:val="21"/>
                <w:szCs w:val="21"/>
              </w:rPr>
            </w:pPr>
            <w:r>
              <w:rPr>
                <w:sz w:val="21"/>
                <w:szCs w:val="21"/>
              </w:rPr>
              <w:t>大规模</w:t>
            </w:r>
            <w:proofErr w:type="gramStart"/>
            <w:r>
              <w:rPr>
                <w:sz w:val="21"/>
                <w:szCs w:val="21"/>
              </w:rPr>
              <w:t>图计算</w:t>
            </w:r>
            <w:proofErr w:type="gramEnd"/>
          </w:p>
        </w:tc>
        <w:tc>
          <w:tcPr>
            <w:tcW w:w="1322" w:type="pct"/>
            <w:vAlign w:val="center"/>
          </w:tcPr>
          <w:p w14:paraId="511978E5" w14:textId="77777777"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14:paraId="593FB9F7" w14:textId="77777777" w:rsidR="002036C6" w:rsidRPr="005560B7" w:rsidRDefault="002036C6" w:rsidP="001D358D">
            <w:pPr>
              <w:widowControl/>
              <w:ind w:firstLine="0"/>
              <w:jc w:val="center"/>
              <w:rPr>
                <w:sz w:val="21"/>
                <w:szCs w:val="21"/>
              </w:rPr>
            </w:pPr>
            <w:r>
              <w:rPr>
                <w:sz w:val="21"/>
                <w:szCs w:val="21"/>
              </w:rPr>
              <w:t>性能测试</w:t>
            </w:r>
          </w:p>
        </w:tc>
      </w:tr>
      <w:tr w:rsidR="002036C6" w14:paraId="077EBD27" w14:textId="77777777" w:rsidTr="001D358D">
        <w:tc>
          <w:tcPr>
            <w:tcW w:w="815" w:type="pct"/>
            <w:vAlign w:val="center"/>
          </w:tcPr>
          <w:p w14:paraId="07918963" w14:textId="77777777" w:rsidR="002036C6" w:rsidRPr="00B31DFB" w:rsidRDefault="002036C6" w:rsidP="001D358D">
            <w:pPr>
              <w:widowControl/>
              <w:ind w:firstLine="0"/>
              <w:jc w:val="center"/>
              <w:rPr>
                <w:b/>
                <w:sz w:val="21"/>
                <w:szCs w:val="21"/>
              </w:rPr>
            </w:pPr>
            <w:r w:rsidRPr="00B31DFB">
              <w:rPr>
                <w:rFonts w:hint="eastAsia"/>
                <w:b/>
                <w:sz w:val="21"/>
                <w:szCs w:val="21"/>
              </w:rPr>
              <w:t>StreamBench</w:t>
            </w:r>
          </w:p>
        </w:tc>
        <w:tc>
          <w:tcPr>
            <w:tcW w:w="979" w:type="pct"/>
            <w:vAlign w:val="center"/>
          </w:tcPr>
          <w:p w14:paraId="75506238"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27D4F495" w14:textId="77777777"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14:paraId="2FB7C3E2" w14:textId="77777777"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14:paraId="37E28114" w14:textId="77777777" w:rsidR="002036C6" w:rsidRPr="005560B7" w:rsidRDefault="002036C6" w:rsidP="001D358D">
            <w:pPr>
              <w:widowControl/>
              <w:ind w:firstLine="0"/>
              <w:jc w:val="center"/>
              <w:rPr>
                <w:sz w:val="21"/>
                <w:szCs w:val="21"/>
              </w:rPr>
            </w:pPr>
            <w:r>
              <w:rPr>
                <w:sz w:val="21"/>
                <w:szCs w:val="21"/>
              </w:rPr>
              <w:t>性能测试</w:t>
            </w:r>
          </w:p>
        </w:tc>
      </w:tr>
    </w:tbl>
    <w:p w14:paraId="242B2F53" w14:textId="77777777" w:rsidR="00331FF1" w:rsidRDefault="00B556A1" w:rsidP="001B4E85">
      <w:pPr>
        <w:pStyle w:val="2"/>
        <w:numPr>
          <w:ilvl w:val="1"/>
          <w:numId w:val="6"/>
        </w:numPr>
        <w:ind w:left="581" w:hanging="581"/>
      </w:pPr>
      <w:bookmarkStart w:id="21" w:name="_Toc478740392"/>
      <w:r>
        <w:rPr>
          <w:rFonts w:hint="eastAsia"/>
        </w:rPr>
        <w:t>可靠性</w:t>
      </w:r>
      <w:r w:rsidR="00331FF1">
        <w:rPr>
          <w:rFonts w:hint="eastAsia"/>
        </w:rPr>
        <w:t>测试</w:t>
      </w:r>
      <w:r w:rsidR="00331FF1">
        <w:t>基准</w:t>
      </w:r>
      <w:r w:rsidR="00D75D2C">
        <w:t>框架</w:t>
      </w:r>
      <w:r w:rsidR="00331FF1">
        <w:t>需求</w:t>
      </w:r>
      <w:bookmarkEnd w:id="21"/>
    </w:p>
    <w:p w14:paraId="27C358CC" w14:textId="77777777" w:rsidR="00331FF1" w:rsidRDefault="00331FF1" w:rsidP="00331FF1">
      <w:r>
        <w:rPr>
          <w:rFonts w:hint="eastAsia"/>
        </w:rPr>
        <w:t>针对大数据系统及应用面临的可靠性问题，以及现有测试基准存在的不足，面向大数据系统及应用的可靠性测试基准框架有很大的研究价值和发展空间。</w:t>
      </w:r>
      <w:r>
        <w:rPr>
          <w:rFonts w:hint="eastAsia"/>
        </w:rPr>
        <w:t>Huppler</w:t>
      </w:r>
      <w:r w:rsidRPr="00EF77B4">
        <w:rPr>
          <w:rFonts w:hint="eastAsia"/>
          <w:vertAlign w:val="superscript"/>
        </w:rPr>
        <w:t>[35]</w:t>
      </w:r>
      <w:r>
        <w:rPr>
          <w:rFonts w:hint="eastAsia"/>
        </w:rPr>
        <w:t>提出，一个成功的基准需要具备的属性有相关性、可重复性、公平性、可验证性、经济性等。随着大数据系统的迅速发展，</w:t>
      </w:r>
      <w:r w:rsidRPr="00C85A34">
        <w:t>Agrawal</w:t>
      </w:r>
      <w:r w:rsidRPr="00EF77B4">
        <w:rPr>
          <w:rFonts w:hint="eastAsia"/>
          <w:vertAlign w:val="superscript"/>
        </w:rPr>
        <w:t>[20]</w:t>
      </w:r>
      <w:r>
        <w:rPr>
          <w:rFonts w:hint="eastAsia"/>
        </w:rPr>
        <w:t>等人补充测试基准的新属性有如下几点：</w:t>
      </w:r>
    </w:p>
    <w:p w14:paraId="0C325531" w14:textId="1B0456EF" w:rsidR="00331FF1" w:rsidRDefault="00331FF1" w:rsidP="00331FF1">
      <w:r>
        <w:rPr>
          <w:rFonts w:hint="eastAsia"/>
        </w:rPr>
        <w:t>（</w:t>
      </w:r>
      <w:r>
        <w:rPr>
          <w:rFonts w:hint="eastAsia"/>
        </w:rPr>
        <w:t>1</w:t>
      </w:r>
      <w:r>
        <w:rPr>
          <w:rFonts w:hint="eastAsia"/>
        </w:rPr>
        <w:t>）简单易用。测试基准需要易于理解和部署，并能通过适</w:t>
      </w:r>
      <w:r w:rsidR="00FA1412">
        <w:rPr>
          <w:rFonts w:hint="eastAsia"/>
        </w:rPr>
        <w:t>度的配置便可</w:t>
      </w:r>
      <w:r w:rsidR="00FA1412">
        <w:rPr>
          <w:rFonts w:hint="eastAsia"/>
        </w:rPr>
        <w:lastRenderedPageBreak/>
        <w:t>自动化</w:t>
      </w:r>
      <w:r w:rsidR="002B0F53">
        <w:rPr>
          <w:rFonts w:hint="eastAsia"/>
        </w:rPr>
        <w:t>地</w:t>
      </w:r>
      <w:r w:rsidR="00FA1412">
        <w:rPr>
          <w:rFonts w:hint="eastAsia"/>
        </w:rPr>
        <w:t>执行和分析。</w:t>
      </w:r>
    </w:p>
    <w:p w14:paraId="01FAEC6E" w14:textId="77777777" w:rsidR="00331FF1" w:rsidRDefault="00331FF1" w:rsidP="00331FF1">
      <w:r>
        <w:rPr>
          <w:rFonts w:hint="eastAsia"/>
        </w:rPr>
        <w:t>（</w:t>
      </w:r>
      <w:r>
        <w:rPr>
          <w:rFonts w:hint="eastAsia"/>
        </w:rPr>
        <w:t>2</w:t>
      </w:r>
      <w:r>
        <w:rPr>
          <w:rFonts w:hint="eastAsia"/>
        </w:rPr>
        <w:t>）</w:t>
      </w:r>
      <w:r w:rsidR="00C77EFA">
        <w:rPr>
          <w:rFonts w:hint="eastAsia"/>
        </w:rPr>
        <w:t>应用</w:t>
      </w:r>
      <w:r w:rsidR="00120B3A">
        <w:rPr>
          <w:rFonts w:hint="eastAsia"/>
        </w:rPr>
        <w:t>多样</w:t>
      </w:r>
      <w:r>
        <w:rPr>
          <w:rFonts w:hint="eastAsia"/>
        </w:rPr>
        <w:t>性。测试基准需要满足大数据系统中应用类型的多样性</w:t>
      </w:r>
      <w:r w:rsidR="00D97EC6">
        <w:rPr>
          <w:rFonts w:hint="eastAsia"/>
        </w:rPr>
        <w:t>，</w:t>
      </w:r>
      <w:r w:rsidR="00BA4FC4">
        <w:rPr>
          <w:rFonts w:hint="eastAsia"/>
        </w:rPr>
        <w:t>通过</w:t>
      </w:r>
      <w:r>
        <w:rPr>
          <w:rFonts w:hint="eastAsia"/>
        </w:rPr>
        <w:t>选择不同操作类型的有代表性的应用来体现大数据系统操作的多样性。</w:t>
      </w:r>
    </w:p>
    <w:p w14:paraId="124CF136" w14:textId="77777777" w:rsidR="00331FF1" w:rsidRDefault="00331FF1" w:rsidP="00331FF1">
      <w:r>
        <w:rPr>
          <w:rFonts w:hint="eastAsia"/>
        </w:rPr>
        <w:t>（</w:t>
      </w:r>
      <w:r w:rsidR="000075E7">
        <w:rPr>
          <w:rFonts w:hint="eastAsia"/>
        </w:rPr>
        <w:t>3</w:t>
      </w:r>
      <w:r>
        <w:rPr>
          <w:rFonts w:hint="eastAsia"/>
        </w:rPr>
        <w:t>）可移植性。测试基准需要适配更广泛的大数据系统，能够为更多的大数据系统提供测试。</w:t>
      </w:r>
    </w:p>
    <w:p w14:paraId="2CCE4F68" w14:textId="77777777" w:rsidR="00331FF1" w:rsidRDefault="00331FF1" w:rsidP="00331FF1">
      <w:r>
        <w:rPr>
          <w:rFonts w:hint="eastAsia"/>
        </w:rPr>
        <w:t>（</w:t>
      </w:r>
      <w:r w:rsidR="000075E7">
        <w:rPr>
          <w:rFonts w:hint="eastAsia"/>
        </w:rPr>
        <w:t>4</w:t>
      </w:r>
      <w:r>
        <w:rPr>
          <w:rFonts w:hint="eastAsia"/>
        </w:rPr>
        <w:t>）可扩展性。测试基准需要满足大型分布式系统的测试需求，能够生成数据量大且变化多样的数据集。</w:t>
      </w:r>
    </w:p>
    <w:p w14:paraId="01C90866" w14:textId="77777777" w:rsidR="002C6495" w:rsidRDefault="00DD2572" w:rsidP="00331FF1">
      <w:r>
        <w:rPr>
          <w:rFonts w:hint="eastAsia"/>
        </w:rPr>
        <w:t>可靠性测试基准框架同样应该满足上述需求，</w:t>
      </w:r>
      <w:r w:rsidR="00E052D9">
        <w:rPr>
          <w:rFonts w:hint="eastAsia"/>
        </w:rPr>
        <w:t>同时</w:t>
      </w:r>
      <w:r w:rsidR="00105657">
        <w:rPr>
          <w:rFonts w:hint="eastAsia"/>
        </w:rPr>
        <w:t>还</w:t>
      </w:r>
      <w:r w:rsidR="00C05A0B">
        <w:rPr>
          <w:rFonts w:hint="eastAsia"/>
        </w:rPr>
        <w:t>能够</w:t>
      </w:r>
      <w:r w:rsidR="008944FF">
        <w:rPr>
          <w:rFonts w:hint="eastAsia"/>
        </w:rPr>
        <w:t>解决</w:t>
      </w:r>
      <w:r w:rsidR="0094003A">
        <w:rPr>
          <w:rFonts w:hint="eastAsia"/>
        </w:rPr>
        <w:t>上一节中提到的现有测试基准的不足之处</w:t>
      </w:r>
      <w:r w:rsidR="00AE6D81">
        <w:rPr>
          <w:rFonts w:hint="eastAsia"/>
        </w:rPr>
        <w:t>。因此，可靠性测试基准框架</w:t>
      </w:r>
      <w:r w:rsidR="00585519">
        <w:rPr>
          <w:rFonts w:hint="eastAsia"/>
        </w:rPr>
        <w:t>还应满足以下几点需求：</w:t>
      </w:r>
    </w:p>
    <w:p w14:paraId="1853ECB3" w14:textId="77777777" w:rsidR="00C80C68" w:rsidRDefault="00C80C68" w:rsidP="00C80C68">
      <w:r>
        <w:rPr>
          <w:rFonts w:hint="eastAsia"/>
        </w:rPr>
        <w:t>（</w:t>
      </w:r>
      <w:r>
        <w:rPr>
          <w:rFonts w:hint="eastAsia"/>
        </w:rPr>
        <w:t>1</w:t>
      </w:r>
      <w:r>
        <w:rPr>
          <w:rFonts w:hint="eastAsia"/>
        </w:rPr>
        <w:t>）测试数据</w:t>
      </w:r>
      <w:r w:rsidR="00C77EFA">
        <w:rPr>
          <w:rFonts w:hint="eastAsia"/>
        </w:rPr>
        <w:t>多样性</w:t>
      </w:r>
      <w:r>
        <w:rPr>
          <w:rFonts w:hint="eastAsia"/>
        </w:rPr>
        <w:t>。为了发现大数据系统可能存在的问题，测试基准需要提供更加丰富多样、能够满足应用出错特征的数据集。</w:t>
      </w:r>
    </w:p>
    <w:p w14:paraId="66AC58FB" w14:textId="77777777" w:rsidR="00C80C68" w:rsidRDefault="00C80C68" w:rsidP="00C80C68">
      <w:r>
        <w:rPr>
          <w:rFonts w:hint="eastAsia"/>
        </w:rPr>
        <w:t>（</w:t>
      </w:r>
      <w:r>
        <w:rPr>
          <w:rFonts w:hint="eastAsia"/>
        </w:rPr>
        <w:t>2</w:t>
      </w:r>
      <w:r>
        <w:rPr>
          <w:rFonts w:hint="eastAsia"/>
        </w:rPr>
        <w:t>）测试多样性。为了更加方便快速的发现潜在的可靠性问题，测试基准需要提供满足不同配置的、更加多样的测试。</w:t>
      </w:r>
    </w:p>
    <w:p w14:paraId="7CDE90BD" w14:textId="77777777" w:rsidR="007E2F20" w:rsidRDefault="00C80C68" w:rsidP="0049414F">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14:paraId="016390A9" w14:textId="77777777" w:rsidR="007E2F20" w:rsidRDefault="007E2F20">
      <w:pPr>
        <w:widowControl/>
        <w:spacing w:line="240" w:lineRule="auto"/>
        <w:ind w:firstLine="0"/>
        <w:jc w:val="left"/>
      </w:pPr>
      <w:r>
        <w:br w:type="page"/>
      </w:r>
    </w:p>
    <w:p w14:paraId="63B14962" w14:textId="77777777" w:rsidR="007E2F20" w:rsidRDefault="007E2F20">
      <w:pPr>
        <w:widowControl/>
        <w:spacing w:line="240" w:lineRule="auto"/>
        <w:ind w:firstLine="0"/>
        <w:jc w:val="left"/>
      </w:pPr>
      <w:r>
        <w:lastRenderedPageBreak/>
        <w:br w:type="page"/>
      </w:r>
    </w:p>
    <w:p w14:paraId="235911F7" w14:textId="77777777" w:rsidR="00E7752E" w:rsidRDefault="00E7752E" w:rsidP="0049414F">
      <w:pPr>
        <w:sectPr w:rsidR="00E7752E" w:rsidSect="006013E5">
          <w:headerReference w:type="default" r:id="rId38"/>
          <w:pgSz w:w="11906" w:h="16838"/>
          <w:pgMar w:top="1440" w:right="1800" w:bottom="1440" w:left="1800" w:header="851" w:footer="992" w:gutter="0"/>
          <w:cols w:space="425"/>
          <w:docGrid w:type="lines" w:linePitch="326"/>
        </w:sectPr>
      </w:pPr>
    </w:p>
    <w:p w14:paraId="2B12FC1C" w14:textId="77777777" w:rsidR="004469D9" w:rsidRDefault="004469D9" w:rsidP="004469D9">
      <w:pPr>
        <w:pStyle w:val="1"/>
        <w:ind w:left="506" w:hangingChars="180" w:hanging="506"/>
      </w:pPr>
      <w:bookmarkStart w:id="22" w:name="_Toc478388613"/>
      <w:bookmarkStart w:id="23" w:name="_Toc478740393"/>
      <w:r w:rsidRPr="00CC0E84">
        <w:rPr>
          <w:rFonts w:hint="eastAsia"/>
        </w:rPr>
        <w:lastRenderedPageBreak/>
        <w:t>可靠性测试</w:t>
      </w:r>
      <w:r>
        <w:rPr>
          <w:rFonts w:hint="eastAsia"/>
        </w:rPr>
        <w:t>基准设计</w:t>
      </w:r>
      <w:bookmarkEnd w:id="22"/>
      <w:bookmarkEnd w:id="23"/>
    </w:p>
    <w:p w14:paraId="125E8DAD" w14:textId="77777777" w:rsidR="004469D9" w:rsidRDefault="009724B8" w:rsidP="004469D9">
      <w:pPr>
        <w:pStyle w:val="aff1"/>
      </w:pPr>
      <w:r>
        <w:rPr>
          <w:rFonts w:hint="eastAsia"/>
        </w:rPr>
        <w:t>为了能够</w:t>
      </w:r>
      <w:r w:rsidR="004469D9">
        <w:rPr>
          <w:rFonts w:hint="eastAsia"/>
        </w:rPr>
        <w:t>提前发现大数据系统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14:paraId="506DCE9C" w14:textId="77777777" w:rsidR="006610EA" w:rsidRDefault="00596D4E" w:rsidP="00FB718F">
      <w:pPr>
        <w:pStyle w:val="2"/>
        <w:numPr>
          <w:ilvl w:val="1"/>
          <w:numId w:val="7"/>
        </w:numPr>
        <w:ind w:left="578" w:hanging="578"/>
      </w:pPr>
      <w:r>
        <w:rPr>
          <w:rFonts w:hint="eastAsia"/>
        </w:rPr>
        <w:t xml:space="preserve"> </w:t>
      </w:r>
      <w:bookmarkStart w:id="24" w:name="_Toc478740394"/>
      <w:r w:rsidR="00AE594F">
        <w:rPr>
          <w:rFonts w:hint="eastAsia"/>
        </w:rPr>
        <w:t>基准</w:t>
      </w:r>
      <w:r w:rsidR="009A1862">
        <w:rPr>
          <w:rFonts w:hint="eastAsia"/>
        </w:rPr>
        <w:t>设计</w:t>
      </w:r>
      <w:r w:rsidR="00AE594F">
        <w:rPr>
          <w:rFonts w:hint="eastAsia"/>
        </w:rPr>
        <w:t>需求</w:t>
      </w:r>
      <w:bookmarkStart w:id="25" w:name="_Toc478388614"/>
      <w:bookmarkEnd w:id="24"/>
    </w:p>
    <w:p w14:paraId="1F9C0952" w14:textId="77777777" w:rsidR="0075024A" w:rsidRDefault="00C05C4D" w:rsidP="0075024A">
      <w:r>
        <w:t>本节</w:t>
      </w:r>
      <w:r w:rsidR="007B4BFC">
        <w:t>通过</w:t>
      </w:r>
      <w:r w:rsidR="00204451">
        <w:t>对</w:t>
      </w:r>
      <w:r w:rsidR="00F3790C">
        <w:rPr>
          <w:rFonts w:hint="eastAsia"/>
        </w:rPr>
        <w:t>issues</w:t>
      </w:r>
      <w:r w:rsidR="003E6293">
        <w:rPr>
          <w:rFonts w:hint="eastAsia"/>
        </w:rPr>
        <w:t>以及</w:t>
      </w:r>
      <w:r w:rsidR="007F4BDC">
        <w:rPr>
          <w:rFonts w:hint="eastAsia"/>
        </w:rPr>
        <w:t>相关论文</w:t>
      </w:r>
      <w:r w:rsidR="00F3790C">
        <w:rPr>
          <w:rFonts w:hint="eastAsia"/>
        </w:rPr>
        <w:t>进行</w:t>
      </w:r>
      <w:r w:rsidR="00CF3089">
        <w:rPr>
          <w:rFonts w:hint="eastAsia"/>
        </w:rPr>
        <w:t>实证分析</w:t>
      </w:r>
      <w:r w:rsidR="002D67AA">
        <w:rPr>
          <w:rFonts w:hint="eastAsia"/>
        </w:rPr>
        <w:t>，</w:t>
      </w:r>
      <w:r w:rsidR="00860691">
        <w:rPr>
          <w:rFonts w:hint="eastAsia"/>
        </w:rPr>
        <w:t>在</w:t>
      </w:r>
      <w:r w:rsidR="002D67AA" w:rsidRPr="0092365D">
        <w:rPr>
          <w:rFonts w:hint="eastAsia"/>
        </w:rPr>
        <w:t>表</w:t>
      </w:r>
      <w:r w:rsidR="0092365D" w:rsidRPr="0092365D">
        <w:rPr>
          <w:rFonts w:hint="eastAsia"/>
        </w:rPr>
        <w:t>3-1</w:t>
      </w:r>
      <w:r w:rsidR="002D67AA">
        <w:rPr>
          <w:rFonts w:hint="eastAsia"/>
        </w:rPr>
        <w:t>中</w:t>
      </w:r>
      <w:r w:rsidR="00860691">
        <w:rPr>
          <w:rFonts w:hint="eastAsia"/>
        </w:rPr>
        <w:t>总结了</w:t>
      </w:r>
      <w:r w:rsidR="00364C0B">
        <w:rPr>
          <w:rFonts w:hint="eastAsia"/>
        </w:rPr>
        <w:t>现有大数据系统</w:t>
      </w:r>
      <w:r w:rsidR="00860691">
        <w:rPr>
          <w:rFonts w:hint="eastAsia"/>
        </w:rPr>
        <w:t>中</w:t>
      </w:r>
      <w:r w:rsidR="000B7A77">
        <w:rPr>
          <w:rFonts w:hint="eastAsia"/>
        </w:rPr>
        <w:t>存在的可靠性问题</w:t>
      </w:r>
      <w:r w:rsidR="00127CDC">
        <w:rPr>
          <w:rFonts w:hint="eastAsia"/>
        </w:rPr>
        <w:t>以及出现这些问题的原因</w:t>
      </w:r>
      <w:r w:rsidR="007B4BFC">
        <w:rPr>
          <w:rFonts w:hint="eastAsia"/>
        </w:rPr>
        <w:t>。</w:t>
      </w:r>
    </w:p>
    <w:p w14:paraId="401E4FAD" w14:textId="77777777" w:rsidR="00B30803" w:rsidRDefault="00B30803" w:rsidP="00B30803">
      <w:pPr>
        <w:pStyle w:val="a9"/>
      </w:pPr>
      <w:r w:rsidRPr="0092365D">
        <w:rPr>
          <w:rFonts w:hint="eastAsia"/>
        </w:rPr>
        <w:t>图表</w:t>
      </w:r>
      <w:r w:rsidRPr="0092365D">
        <w:rPr>
          <w:rFonts w:hint="eastAsia"/>
        </w:rPr>
        <w:t xml:space="preserve"> </w:t>
      </w:r>
      <w:r w:rsidR="0092365D" w:rsidRPr="0092365D">
        <w:rPr>
          <w:rFonts w:hint="eastAsia"/>
        </w:rPr>
        <w:t>3-1</w:t>
      </w:r>
    </w:p>
    <w:tbl>
      <w:tblPr>
        <w:tblStyle w:val="af0"/>
        <w:tblW w:w="8364" w:type="dxa"/>
        <w:tblInd w:w="108" w:type="dxa"/>
        <w:tblLook w:val="04A0" w:firstRow="1" w:lastRow="0" w:firstColumn="1" w:lastColumn="0" w:noHBand="0" w:noVBand="1"/>
      </w:tblPr>
      <w:tblGrid>
        <w:gridCol w:w="1346"/>
        <w:gridCol w:w="2907"/>
        <w:gridCol w:w="2810"/>
        <w:gridCol w:w="1301"/>
      </w:tblGrid>
      <w:tr w:rsidR="009F53AB" w14:paraId="5FC20636" w14:textId="77777777" w:rsidTr="007B21AB">
        <w:tc>
          <w:tcPr>
            <w:tcW w:w="1346" w:type="dxa"/>
            <w:vAlign w:val="center"/>
          </w:tcPr>
          <w:p w14:paraId="65E38539" w14:textId="77777777" w:rsidR="009F53AB" w:rsidRPr="00272E30" w:rsidRDefault="009F53AB" w:rsidP="00C53FE7">
            <w:pPr>
              <w:ind w:firstLine="0"/>
              <w:jc w:val="center"/>
              <w:rPr>
                <w:b/>
                <w:sz w:val="21"/>
                <w:szCs w:val="21"/>
              </w:rPr>
            </w:pPr>
            <w:r w:rsidRPr="00272E30">
              <w:rPr>
                <w:b/>
                <w:sz w:val="21"/>
                <w:szCs w:val="21"/>
              </w:rPr>
              <w:t>错误</w:t>
            </w:r>
          </w:p>
        </w:tc>
        <w:tc>
          <w:tcPr>
            <w:tcW w:w="2907" w:type="dxa"/>
            <w:vAlign w:val="center"/>
          </w:tcPr>
          <w:p w14:paraId="647AD2B1" w14:textId="77777777" w:rsidR="009F53AB" w:rsidRPr="00272E30" w:rsidRDefault="009F53AB" w:rsidP="001D358D">
            <w:pPr>
              <w:ind w:firstLine="0"/>
              <w:jc w:val="center"/>
              <w:rPr>
                <w:b/>
                <w:sz w:val="21"/>
                <w:szCs w:val="21"/>
              </w:rPr>
            </w:pPr>
            <w:r w:rsidRPr="00272E30">
              <w:rPr>
                <w:rFonts w:hint="eastAsia"/>
                <w:b/>
                <w:sz w:val="21"/>
                <w:szCs w:val="21"/>
              </w:rPr>
              <w:t>内容</w:t>
            </w:r>
          </w:p>
        </w:tc>
        <w:tc>
          <w:tcPr>
            <w:tcW w:w="2810" w:type="dxa"/>
          </w:tcPr>
          <w:p w14:paraId="56F1BB39" w14:textId="77777777" w:rsidR="009F53AB" w:rsidRPr="00272E30" w:rsidRDefault="009F53AB" w:rsidP="001D358D">
            <w:pPr>
              <w:ind w:firstLine="0"/>
              <w:jc w:val="center"/>
              <w:rPr>
                <w:b/>
                <w:sz w:val="21"/>
                <w:szCs w:val="21"/>
              </w:rPr>
            </w:pPr>
            <w:r w:rsidRPr="00272E30">
              <w:rPr>
                <w:b/>
                <w:sz w:val="21"/>
                <w:szCs w:val="21"/>
              </w:rPr>
              <w:t>原因</w:t>
            </w:r>
          </w:p>
        </w:tc>
        <w:tc>
          <w:tcPr>
            <w:tcW w:w="1301" w:type="dxa"/>
            <w:vAlign w:val="center"/>
          </w:tcPr>
          <w:p w14:paraId="12A85B44" w14:textId="77777777" w:rsidR="009F53AB" w:rsidRPr="00272E30" w:rsidRDefault="009F53AB" w:rsidP="001D358D">
            <w:pPr>
              <w:ind w:firstLine="0"/>
              <w:jc w:val="center"/>
              <w:rPr>
                <w:b/>
                <w:sz w:val="21"/>
                <w:szCs w:val="21"/>
              </w:rPr>
            </w:pPr>
            <w:r w:rsidRPr="00272E30">
              <w:rPr>
                <w:b/>
                <w:sz w:val="21"/>
                <w:szCs w:val="21"/>
              </w:rPr>
              <w:t>来源</w:t>
            </w:r>
          </w:p>
        </w:tc>
      </w:tr>
      <w:tr w:rsidR="00EA6BF9" w14:paraId="3F400091" w14:textId="77777777" w:rsidTr="007B21AB">
        <w:tc>
          <w:tcPr>
            <w:tcW w:w="1346" w:type="dxa"/>
            <w:vAlign w:val="center"/>
          </w:tcPr>
          <w:p w14:paraId="31751C89" w14:textId="77777777" w:rsidR="00EA6BF9" w:rsidRPr="00272E30" w:rsidRDefault="00EA6BF9" w:rsidP="001D358D">
            <w:pPr>
              <w:ind w:firstLine="0"/>
              <w:jc w:val="center"/>
              <w:rPr>
                <w:b/>
                <w:sz w:val="21"/>
                <w:szCs w:val="21"/>
              </w:rPr>
            </w:pPr>
            <w:r w:rsidRPr="00272E30">
              <w:rPr>
                <w:b/>
                <w:sz w:val="21"/>
                <w:szCs w:val="21"/>
              </w:rPr>
              <w:t>内存溢出</w:t>
            </w:r>
          </w:p>
        </w:tc>
        <w:tc>
          <w:tcPr>
            <w:tcW w:w="2907" w:type="dxa"/>
            <w:vAlign w:val="center"/>
          </w:tcPr>
          <w:p w14:paraId="74D48237" w14:textId="77777777" w:rsidR="00EA6BF9" w:rsidRPr="00C53FE7" w:rsidRDefault="00227F35" w:rsidP="002A2998">
            <w:pPr>
              <w:ind w:firstLineChars="200"/>
              <w:jc w:val="left"/>
              <w:rPr>
                <w:sz w:val="21"/>
                <w:szCs w:val="21"/>
              </w:rPr>
            </w:pPr>
            <w:r w:rsidRPr="00227F35">
              <w:rPr>
                <w:rFonts w:hint="eastAsia"/>
                <w:sz w:val="21"/>
                <w:szCs w:val="21"/>
              </w:rPr>
              <w:t>Xu</w:t>
            </w:r>
            <w:r w:rsidR="002A2998" w:rsidRPr="00000253">
              <w:rPr>
                <w:rFonts w:hint="eastAsia"/>
                <w:sz w:val="21"/>
                <w:szCs w:val="21"/>
                <w:vertAlign w:val="superscript"/>
              </w:rPr>
              <w:t>[8]</w:t>
            </w:r>
            <w:r w:rsidR="00BD7382">
              <w:rPr>
                <w:rFonts w:hint="eastAsia"/>
                <w:sz w:val="21"/>
                <w:szCs w:val="21"/>
              </w:rPr>
              <w:t>等人</w:t>
            </w:r>
            <w:r w:rsidRPr="00227F35">
              <w:rPr>
                <w:rFonts w:hint="eastAsia"/>
                <w:sz w:val="21"/>
                <w:szCs w:val="21"/>
              </w:rPr>
              <w:t>研究</w:t>
            </w:r>
            <w:r w:rsidR="00BD7382">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sidR="000B74E1">
              <w:rPr>
                <w:rFonts w:hint="eastAsia"/>
                <w:sz w:val="21"/>
                <w:szCs w:val="21"/>
              </w:rPr>
              <w:t>。</w:t>
            </w:r>
          </w:p>
        </w:tc>
        <w:tc>
          <w:tcPr>
            <w:tcW w:w="2810" w:type="dxa"/>
          </w:tcPr>
          <w:p w14:paraId="17947F01" w14:textId="77777777" w:rsidR="00EA6BF9" w:rsidRDefault="00DC7BF1" w:rsidP="00625735">
            <w:pPr>
              <w:ind w:firstLineChars="200"/>
              <w:jc w:val="left"/>
              <w:rPr>
                <w:sz w:val="21"/>
                <w:szCs w:val="21"/>
              </w:rPr>
            </w:pPr>
            <w:r>
              <w:rPr>
                <w:rFonts w:hint="eastAsia"/>
                <w:sz w:val="21"/>
                <w:szCs w:val="21"/>
              </w:rPr>
              <w:t>发现主要原因是：</w:t>
            </w:r>
            <w:r w:rsidR="00625735">
              <w:rPr>
                <w:rFonts w:hint="eastAsia"/>
                <w:sz w:val="21"/>
                <w:szCs w:val="21"/>
              </w:rPr>
              <w:t>框架暂存的数据量过大，数据流异常</w:t>
            </w:r>
            <w:r w:rsidR="000B5047">
              <w:rPr>
                <w:rFonts w:hint="eastAsia"/>
                <w:sz w:val="21"/>
                <w:szCs w:val="21"/>
              </w:rPr>
              <w:t>以</w:t>
            </w:r>
            <w:r w:rsidR="006A1E8A" w:rsidRPr="006A1E8A">
              <w:rPr>
                <w:rFonts w:hint="eastAsia"/>
                <w:sz w:val="21"/>
                <w:szCs w:val="21"/>
              </w:rPr>
              <w:t>及内存使用密集的用户代码</w:t>
            </w:r>
            <w:r w:rsidR="00AD2DF8">
              <w:rPr>
                <w:rFonts w:hint="eastAsia"/>
                <w:sz w:val="21"/>
                <w:szCs w:val="21"/>
              </w:rPr>
              <w:t>。</w:t>
            </w:r>
          </w:p>
        </w:tc>
        <w:tc>
          <w:tcPr>
            <w:tcW w:w="1301" w:type="dxa"/>
            <w:vAlign w:val="center"/>
          </w:tcPr>
          <w:p w14:paraId="36D90921" w14:textId="77777777" w:rsidR="00EA6BF9" w:rsidRPr="00C53FE7" w:rsidRDefault="006A1E8A" w:rsidP="00D66CAB">
            <w:pPr>
              <w:ind w:firstLine="0"/>
              <w:jc w:val="center"/>
              <w:rPr>
                <w:sz w:val="21"/>
                <w:szCs w:val="21"/>
              </w:rPr>
            </w:pPr>
            <w:r>
              <w:rPr>
                <w:sz w:val="21"/>
                <w:szCs w:val="21"/>
              </w:rPr>
              <w:t>论文</w:t>
            </w:r>
          </w:p>
        </w:tc>
      </w:tr>
      <w:tr w:rsidR="00EA6BF9" w14:paraId="5D708292" w14:textId="77777777" w:rsidTr="007B21AB">
        <w:tc>
          <w:tcPr>
            <w:tcW w:w="1346" w:type="dxa"/>
            <w:vAlign w:val="center"/>
          </w:tcPr>
          <w:p w14:paraId="1562A2C1" w14:textId="77777777" w:rsidR="00EA6BF9" w:rsidRPr="00272E30" w:rsidRDefault="00EA6BF9" w:rsidP="00C53FE7">
            <w:pPr>
              <w:ind w:firstLine="0"/>
              <w:jc w:val="center"/>
              <w:rPr>
                <w:b/>
                <w:sz w:val="21"/>
                <w:szCs w:val="21"/>
              </w:rPr>
            </w:pPr>
            <w:r w:rsidRPr="00272E30">
              <w:rPr>
                <w:b/>
                <w:sz w:val="21"/>
                <w:szCs w:val="21"/>
              </w:rPr>
              <w:t>I/O</w:t>
            </w:r>
            <w:r w:rsidRPr="00272E30">
              <w:rPr>
                <w:b/>
                <w:sz w:val="21"/>
                <w:szCs w:val="21"/>
              </w:rPr>
              <w:t>异常</w:t>
            </w:r>
          </w:p>
        </w:tc>
        <w:tc>
          <w:tcPr>
            <w:tcW w:w="2907" w:type="dxa"/>
            <w:vAlign w:val="center"/>
          </w:tcPr>
          <w:p w14:paraId="040A850F" w14:textId="77777777" w:rsidR="00EA6BF9" w:rsidRPr="003927B2" w:rsidRDefault="00EA6BF9" w:rsidP="001D358D">
            <w:pPr>
              <w:ind w:firstLineChars="200"/>
              <w:jc w:val="left"/>
              <w:rPr>
                <w:sz w:val="21"/>
                <w:szCs w:val="21"/>
              </w:rPr>
            </w:pPr>
            <w:r w:rsidRPr="003927B2">
              <w:rPr>
                <w:rFonts w:hint="eastAsia"/>
                <w:sz w:val="21"/>
                <w:szCs w:val="21"/>
              </w:rPr>
              <w:t>Kavulya</w:t>
            </w:r>
            <w:r w:rsidR="002A2998" w:rsidRPr="00000253">
              <w:rPr>
                <w:rFonts w:hint="eastAsia"/>
                <w:sz w:val="21"/>
                <w:szCs w:val="21"/>
                <w:vertAlign w:val="superscript"/>
              </w:rPr>
              <w:t>[10]</w:t>
            </w:r>
            <w:r w:rsidRPr="003927B2">
              <w:rPr>
                <w:rFonts w:hint="eastAsia"/>
                <w:sz w:val="21"/>
                <w:szCs w:val="21"/>
              </w:rPr>
              <w:t>等人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810" w:type="dxa"/>
          </w:tcPr>
          <w:p w14:paraId="229F33BE" w14:textId="77777777" w:rsidR="00EA6BF9" w:rsidRDefault="00473967" w:rsidP="004C009F">
            <w:pPr>
              <w:ind w:firstLineChars="200"/>
              <w:jc w:val="left"/>
              <w:rPr>
                <w:sz w:val="21"/>
                <w:szCs w:val="21"/>
              </w:rPr>
            </w:pPr>
            <w:r w:rsidRPr="00473967">
              <w:rPr>
                <w:rFonts w:hint="eastAsia"/>
                <w:sz w:val="21"/>
                <w:szCs w:val="21"/>
              </w:rPr>
              <w:t>Zhou</w:t>
            </w:r>
            <w:r w:rsidRPr="00473967">
              <w:rPr>
                <w:rFonts w:hint="eastAsia"/>
                <w:sz w:val="21"/>
                <w:szCs w:val="21"/>
              </w:rPr>
              <w:t>等人</w:t>
            </w:r>
            <w:r w:rsidRPr="00000253">
              <w:rPr>
                <w:rFonts w:hint="eastAsia"/>
                <w:sz w:val="21"/>
                <w:szCs w:val="21"/>
                <w:vertAlign w:val="superscript"/>
              </w:rPr>
              <w:t>[29]</w:t>
            </w:r>
            <w:r w:rsidRPr="00473967">
              <w:rPr>
                <w:rFonts w:hint="eastAsia"/>
                <w:sz w:val="21"/>
                <w:szCs w:val="21"/>
              </w:rPr>
              <w:t>研究了大数据平台在微软中存在的问题，他们发现</w:t>
            </w:r>
            <w:r w:rsidRPr="00473967">
              <w:rPr>
                <w:rFonts w:hint="eastAsia"/>
                <w:sz w:val="21"/>
                <w:szCs w:val="21"/>
              </w:rPr>
              <w:t>36</w:t>
            </w:r>
            <w:r w:rsidR="00CA7A65">
              <w:rPr>
                <w:rFonts w:hint="eastAsia"/>
                <w:sz w:val="21"/>
                <w:szCs w:val="21"/>
              </w:rPr>
              <w:t>％的问题是由系统</w:t>
            </w:r>
            <w:r w:rsidRPr="00473967">
              <w:rPr>
                <w:rFonts w:hint="eastAsia"/>
                <w:sz w:val="21"/>
                <w:szCs w:val="21"/>
              </w:rPr>
              <w:t>缺陷引起的</w:t>
            </w:r>
            <w:r w:rsidR="00CD1157">
              <w:rPr>
                <w:rFonts w:hint="eastAsia"/>
                <w:sz w:val="21"/>
                <w:szCs w:val="21"/>
              </w:rPr>
              <w:t>。</w:t>
            </w:r>
          </w:p>
        </w:tc>
        <w:tc>
          <w:tcPr>
            <w:tcW w:w="1301" w:type="dxa"/>
            <w:vAlign w:val="center"/>
          </w:tcPr>
          <w:p w14:paraId="5090C8B4" w14:textId="77777777" w:rsidR="00EA6BF9" w:rsidRPr="00C53FE7" w:rsidRDefault="00EA6BF9" w:rsidP="00D66CAB">
            <w:pPr>
              <w:ind w:firstLine="0"/>
              <w:jc w:val="center"/>
              <w:rPr>
                <w:sz w:val="21"/>
                <w:szCs w:val="21"/>
              </w:rPr>
            </w:pPr>
            <w:r>
              <w:rPr>
                <w:sz w:val="21"/>
                <w:szCs w:val="21"/>
              </w:rPr>
              <w:t>论文</w:t>
            </w:r>
          </w:p>
        </w:tc>
      </w:tr>
      <w:tr w:rsidR="00EA6BF9" w14:paraId="6D3CFB74" w14:textId="77777777" w:rsidTr="007B21AB">
        <w:tc>
          <w:tcPr>
            <w:tcW w:w="1346" w:type="dxa"/>
            <w:vAlign w:val="center"/>
          </w:tcPr>
          <w:p w14:paraId="404E0B6F" w14:textId="77777777" w:rsidR="00EA6BF9" w:rsidRPr="00272E30" w:rsidRDefault="00EA6BF9" w:rsidP="00C53FE7">
            <w:pPr>
              <w:ind w:firstLine="0"/>
              <w:jc w:val="center"/>
              <w:rPr>
                <w:b/>
                <w:sz w:val="21"/>
                <w:szCs w:val="21"/>
              </w:rPr>
            </w:pPr>
            <w:r w:rsidRPr="00272E30">
              <w:rPr>
                <w:b/>
                <w:sz w:val="21"/>
                <w:szCs w:val="21"/>
              </w:rPr>
              <w:t>运行超时</w:t>
            </w:r>
          </w:p>
        </w:tc>
        <w:tc>
          <w:tcPr>
            <w:tcW w:w="2907" w:type="dxa"/>
            <w:vAlign w:val="center"/>
          </w:tcPr>
          <w:p w14:paraId="0D19667D" w14:textId="77777777" w:rsidR="00EA6BF9" w:rsidRPr="00C53FE7" w:rsidRDefault="00EA6BF9" w:rsidP="00452CEF">
            <w:pPr>
              <w:ind w:firstLineChars="200"/>
              <w:jc w:val="left"/>
              <w:rPr>
                <w:sz w:val="21"/>
                <w:szCs w:val="21"/>
              </w:rPr>
            </w:pPr>
            <w:r w:rsidRPr="005C1DC0">
              <w:rPr>
                <w:rFonts w:hint="eastAsia"/>
                <w:sz w:val="21"/>
                <w:szCs w:val="21"/>
              </w:rPr>
              <w:t>Li</w:t>
            </w:r>
            <w:r w:rsidR="00D66CAB" w:rsidRPr="00000253">
              <w:rPr>
                <w:rFonts w:hint="eastAsia"/>
                <w:sz w:val="21"/>
                <w:szCs w:val="21"/>
                <w:vertAlign w:val="superscript"/>
              </w:rPr>
              <w:t>[9]</w:t>
            </w:r>
            <w:r w:rsidRPr="005C1DC0">
              <w:rPr>
                <w:rFonts w:hint="eastAsia"/>
                <w:sz w:val="21"/>
                <w:szCs w:val="21"/>
              </w:rPr>
              <w:t>等人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错误</w:t>
            </w:r>
            <w:r w:rsidR="00452CEF">
              <w:rPr>
                <w:rFonts w:hint="eastAsia"/>
                <w:sz w:val="21"/>
                <w:szCs w:val="21"/>
              </w:rPr>
              <w:t>。</w:t>
            </w:r>
            <w:r w:rsidR="00EB56C0" w:rsidRPr="00C53FE7">
              <w:rPr>
                <w:sz w:val="21"/>
                <w:szCs w:val="21"/>
              </w:rPr>
              <w:t xml:space="preserve"> </w:t>
            </w:r>
          </w:p>
        </w:tc>
        <w:tc>
          <w:tcPr>
            <w:tcW w:w="2810" w:type="dxa"/>
          </w:tcPr>
          <w:p w14:paraId="227D6FA0" w14:textId="77777777" w:rsidR="00EA6BF9" w:rsidRDefault="00EB56C0" w:rsidP="00882BBA">
            <w:pPr>
              <w:ind w:firstLineChars="20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301" w:type="dxa"/>
            <w:vAlign w:val="center"/>
          </w:tcPr>
          <w:p w14:paraId="41301907" w14:textId="77777777" w:rsidR="00EA6BF9" w:rsidRDefault="00EA6BF9" w:rsidP="00D66CAB">
            <w:pPr>
              <w:ind w:firstLine="0"/>
              <w:jc w:val="center"/>
              <w:rPr>
                <w:sz w:val="21"/>
                <w:szCs w:val="21"/>
              </w:rPr>
            </w:pPr>
            <w:r>
              <w:rPr>
                <w:sz w:val="21"/>
                <w:szCs w:val="21"/>
              </w:rPr>
              <w:t>论文</w:t>
            </w:r>
          </w:p>
        </w:tc>
      </w:tr>
      <w:tr w:rsidR="00EA6BF9" w14:paraId="51BB39D7" w14:textId="77777777" w:rsidTr="007B21AB">
        <w:tc>
          <w:tcPr>
            <w:tcW w:w="1346" w:type="dxa"/>
            <w:vAlign w:val="center"/>
          </w:tcPr>
          <w:p w14:paraId="57879025" w14:textId="77777777" w:rsidR="00EA6BF9" w:rsidRPr="00272E30" w:rsidRDefault="00EA6BF9" w:rsidP="001D358D">
            <w:pPr>
              <w:ind w:firstLine="0"/>
              <w:jc w:val="center"/>
              <w:rPr>
                <w:b/>
                <w:sz w:val="21"/>
                <w:szCs w:val="21"/>
              </w:rPr>
            </w:pPr>
            <w:r w:rsidRPr="00272E30">
              <w:rPr>
                <w:b/>
                <w:sz w:val="21"/>
                <w:szCs w:val="21"/>
              </w:rPr>
              <w:t>计算结果错误</w:t>
            </w:r>
          </w:p>
        </w:tc>
        <w:tc>
          <w:tcPr>
            <w:tcW w:w="2907" w:type="dxa"/>
            <w:vAlign w:val="center"/>
          </w:tcPr>
          <w:p w14:paraId="06B1B0CA" w14:textId="77777777" w:rsidR="00EA6BF9" w:rsidRPr="00C53FE7" w:rsidRDefault="00DF43F6" w:rsidP="001D358D">
            <w:pPr>
              <w:ind w:firstLineChars="200"/>
              <w:jc w:val="left"/>
              <w:rPr>
                <w:sz w:val="21"/>
                <w:szCs w:val="21"/>
              </w:rPr>
            </w:pPr>
            <w:r>
              <w:rPr>
                <w:rFonts w:hint="eastAsia"/>
                <w:sz w:val="21"/>
                <w:szCs w:val="21"/>
              </w:rPr>
              <w:t>Spark SQL</w:t>
            </w:r>
            <w:r>
              <w:rPr>
                <w:rFonts w:hint="eastAsia"/>
                <w:sz w:val="21"/>
                <w:szCs w:val="21"/>
              </w:rPr>
              <w:t>中</w:t>
            </w:r>
            <w:r w:rsidR="004F7CEA">
              <w:rPr>
                <w:rFonts w:hint="eastAsia"/>
                <w:sz w:val="21"/>
                <w:szCs w:val="21"/>
              </w:rPr>
              <w:t>，</w:t>
            </w:r>
            <w:r w:rsidR="00F317F1" w:rsidRPr="00CA74C7">
              <w:rPr>
                <w:rFonts w:hint="eastAsia"/>
                <w:sz w:val="21"/>
                <w:szCs w:val="21"/>
              </w:rPr>
              <w:t>一个表同时参与多次</w:t>
            </w:r>
            <w:r w:rsidR="00F317F1" w:rsidRPr="00CA74C7">
              <w:rPr>
                <w:rFonts w:hint="eastAsia"/>
                <w:sz w:val="21"/>
                <w:szCs w:val="21"/>
              </w:rPr>
              <w:t>join</w:t>
            </w:r>
            <w:r w:rsidR="00F317F1" w:rsidRPr="00CA74C7">
              <w:rPr>
                <w:rFonts w:hint="eastAsia"/>
                <w:sz w:val="21"/>
                <w:szCs w:val="21"/>
              </w:rPr>
              <w:t>操作</w:t>
            </w:r>
            <w:r w:rsidR="004F7CEA">
              <w:rPr>
                <w:rFonts w:hint="eastAsia"/>
                <w:sz w:val="21"/>
                <w:szCs w:val="21"/>
              </w:rPr>
              <w:t>。</w:t>
            </w:r>
          </w:p>
        </w:tc>
        <w:tc>
          <w:tcPr>
            <w:tcW w:w="2810" w:type="dxa"/>
          </w:tcPr>
          <w:p w14:paraId="69D7E496" w14:textId="77777777" w:rsidR="00EA6BF9" w:rsidRDefault="00024EFD" w:rsidP="007B020F">
            <w:pPr>
              <w:ind w:firstLineChars="20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sidR="002949DC">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301" w:type="dxa"/>
            <w:vAlign w:val="center"/>
          </w:tcPr>
          <w:p w14:paraId="1A6938F8" w14:textId="77777777" w:rsidR="00EA6BF9" w:rsidRPr="00C53FE7" w:rsidRDefault="00EA6BF9" w:rsidP="001D358D">
            <w:pPr>
              <w:ind w:firstLine="0"/>
              <w:jc w:val="center"/>
              <w:rPr>
                <w:sz w:val="21"/>
                <w:szCs w:val="21"/>
              </w:rPr>
            </w:pPr>
            <w:r>
              <w:rPr>
                <w:sz w:val="21"/>
                <w:szCs w:val="21"/>
              </w:rPr>
              <w:t>Spark</w:t>
            </w:r>
            <w:r>
              <w:rPr>
                <w:rFonts w:hint="eastAsia"/>
                <w:sz w:val="21"/>
                <w:szCs w:val="21"/>
              </w:rPr>
              <w:t>-11576</w:t>
            </w:r>
          </w:p>
        </w:tc>
      </w:tr>
      <w:tr w:rsidR="00EA6BF9" w14:paraId="1D04AAD7" w14:textId="77777777" w:rsidTr="007B21AB">
        <w:tc>
          <w:tcPr>
            <w:tcW w:w="1346" w:type="dxa"/>
            <w:vAlign w:val="center"/>
          </w:tcPr>
          <w:p w14:paraId="16A6CC58" w14:textId="77777777" w:rsidR="00EA6BF9" w:rsidRPr="00272E30" w:rsidRDefault="00EA6BF9" w:rsidP="001D358D">
            <w:pPr>
              <w:ind w:firstLine="0"/>
              <w:jc w:val="center"/>
              <w:rPr>
                <w:b/>
                <w:sz w:val="21"/>
                <w:szCs w:val="21"/>
              </w:rPr>
            </w:pPr>
            <w:r w:rsidRPr="00272E30">
              <w:rPr>
                <w:b/>
                <w:sz w:val="21"/>
                <w:szCs w:val="21"/>
              </w:rPr>
              <w:t>GC</w:t>
            </w:r>
          </w:p>
        </w:tc>
        <w:tc>
          <w:tcPr>
            <w:tcW w:w="2907" w:type="dxa"/>
            <w:vAlign w:val="center"/>
          </w:tcPr>
          <w:p w14:paraId="17F9FA47" w14:textId="77777777" w:rsidR="00EA6BF9" w:rsidRPr="00C53FE7" w:rsidRDefault="00EA6BF9" w:rsidP="002724A6">
            <w:pPr>
              <w:ind w:firstLineChars="200"/>
              <w:jc w:val="left"/>
              <w:rPr>
                <w:sz w:val="21"/>
                <w:szCs w:val="21"/>
              </w:rPr>
            </w:pPr>
            <w:r w:rsidRPr="00EF7289">
              <w:rPr>
                <w:rFonts w:hint="eastAsia"/>
                <w:sz w:val="21"/>
                <w:szCs w:val="21"/>
              </w:rPr>
              <w:t>LogisticRegression</w:t>
            </w:r>
            <w:r>
              <w:rPr>
                <w:rFonts w:hint="eastAsia"/>
                <w:sz w:val="21"/>
                <w:szCs w:val="21"/>
              </w:rPr>
              <w:t>中</w:t>
            </w:r>
            <w:r w:rsidRPr="00EF7289">
              <w:rPr>
                <w:rFonts w:hint="eastAsia"/>
                <w:sz w:val="21"/>
                <w:szCs w:val="21"/>
              </w:rPr>
              <w:t>aggregator</w:t>
            </w:r>
            <w:r w:rsidRPr="00EF7289">
              <w:rPr>
                <w:rFonts w:hint="eastAsia"/>
                <w:sz w:val="21"/>
                <w:szCs w:val="21"/>
              </w:rPr>
              <w:t>序列化</w:t>
            </w:r>
            <w:r w:rsidR="00650E6A">
              <w:rPr>
                <w:rFonts w:hint="eastAsia"/>
                <w:sz w:val="21"/>
                <w:szCs w:val="21"/>
              </w:rPr>
              <w:t>不必要的数据</w:t>
            </w:r>
            <w:r w:rsidR="002724A6">
              <w:rPr>
                <w:rFonts w:hint="eastAsia"/>
                <w:sz w:val="21"/>
                <w:szCs w:val="21"/>
              </w:rPr>
              <w:t>。</w:t>
            </w:r>
          </w:p>
        </w:tc>
        <w:tc>
          <w:tcPr>
            <w:tcW w:w="2810" w:type="dxa"/>
          </w:tcPr>
          <w:p w14:paraId="6C033302" w14:textId="77777777" w:rsidR="00EA6BF9" w:rsidRDefault="006A0503" w:rsidP="003D7310">
            <w:pPr>
              <w:ind w:firstLineChars="200"/>
              <w:jc w:val="left"/>
              <w:rPr>
                <w:sz w:val="21"/>
                <w:szCs w:val="21"/>
              </w:rPr>
            </w:pPr>
            <w:r>
              <w:rPr>
                <w:rFonts w:hint="eastAsia"/>
                <w:sz w:val="21"/>
                <w:szCs w:val="21"/>
              </w:rPr>
              <w:t>由于大量的</w:t>
            </w:r>
            <w:r w:rsidR="00537A06" w:rsidRPr="00EF7289">
              <w:rPr>
                <w:rFonts w:hint="eastAsia"/>
                <w:sz w:val="21"/>
                <w:szCs w:val="21"/>
              </w:rPr>
              <w:t>序列化不必要的数据，将导致性能问题</w:t>
            </w:r>
            <w:r w:rsidR="00537A06">
              <w:rPr>
                <w:rFonts w:hint="eastAsia"/>
                <w:sz w:val="21"/>
                <w:szCs w:val="21"/>
              </w:rPr>
              <w:t>（</w:t>
            </w:r>
            <w:r w:rsidR="00537A06" w:rsidRPr="00EF7289">
              <w:rPr>
                <w:rFonts w:hint="eastAsia"/>
                <w:sz w:val="21"/>
                <w:szCs w:val="21"/>
              </w:rPr>
              <w:t>如频繁</w:t>
            </w:r>
            <w:r w:rsidR="00537A06" w:rsidRPr="00EF7289">
              <w:rPr>
                <w:rFonts w:hint="eastAsia"/>
                <w:sz w:val="21"/>
                <w:szCs w:val="21"/>
              </w:rPr>
              <w:t>GC</w:t>
            </w:r>
            <w:r w:rsidR="00537A06">
              <w:rPr>
                <w:rFonts w:hint="eastAsia"/>
                <w:sz w:val="21"/>
                <w:szCs w:val="21"/>
              </w:rPr>
              <w:t>）。</w:t>
            </w:r>
          </w:p>
        </w:tc>
        <w:tc>
          <w:tcPr>
            <w:tcW w:w="1301" w:type="dxa"/>
            <w:vAlign w:val="center"/>
          </w:tcPr>
          <w:p w14:paraId="51C8BCED" w14:textId="77777777" w:rsidR="00EA6BF9" w:rsidRPr="00C53FE7" w:rsidRDefault="00EA6BF9" w:rsidP="001D358D">
            <w:pPr>
              <w:ind w:firstLine="0"/>
              <w:jc w:val="center"/>
              <w:rPr>
                <w:sz w:val="21"/>
                <w:szCs w:val="21"/>
              </w:rPr>
            </w:pPr>
            <w:r>
              <w:rPr>
                <w:sz w:val="21"/>
                <w:szCs w:val="21"/>
              </w:rPr>
              <w:t>Spark</w:t>
            </w:r>
            <w:r>
              <w:rPr>
                <w:rFonts w:hint="eastAsia"/>
                <w:sz w:val="21"/>
                <w:szCs w:val="21"/>
              </w:rPr>
              <w:t>-16008</w:t>
            </w:r>
          </w:p>
        </w:tc>
      </w:tr>
    </w:tbl>
    <w:p w14:paraId="571AAC4E" w14:textId="77777777" w:rsidR="008D3A37" w:rsidRDefault="00503AD4" w:rsidP="0075024A">
      <w:r>
        <w:t>通过上述实证分析</w:t>
      </w:r>
      <w:r>
        <w:rPr>
          <w:rFonts w:hint="eastAsia"/>
        </w:rPr>
        <w:t>，</w:t>
      </w:r>
      <w:r w:rsidR="00152352">
        <w:rPr>
          <w:rFonts w:hint="eastAsia"/>
        </w:rPr>
        <w:t>发现大数据系统出现可靠性问题</w:t>
      </w:r>
      <w:r w:rsidR="001D2494">
        <w:rPr>
          <w:rFonts w:hint="eastAsia"/>
        </w:rPr>
        <w:t>（运行时错误、计算结</w:t>
      </w:r>
      <w:r w:rsidR="001D2494">
        <w:rPr>
          <w:rFonts w:hint="eastAsia"/>
        </w:rPr>
        <w:lastRenderedPageBreak/>
        <w:t>果错误等）</w:t>
      </w:r>
      <w:r w:rsidR="00152352">
        <w:rPr>
          <w:rFonts w:hint="eastAsia"/>
        </w:rPr>
        <w:t>的</w:t>
      </w:r>
      <w:r w:rsidR="0021015B">
        <w:rPr>
          <w:rFonts w:hint="eastAsia"/>
        </w:rPr>
        <w:t>原因多种多样</w:t>
      </w:r>
      <w:r w:rsidR="00263F33">
        <w:rPr>
          <w:rFonts w:hint="eastAsia"/>
        </w:rPr>
        <w:t>。本文总结产生上述问题的原因为以下几点：</w:t>
      </w:r>
    </w:p>
    <w:p w14:paraId="35512100" w14:textId="77777777" w:rsidR="00C51904" w:rsidRDefault="00FA526D" w:rsidP="00E92FE4">
      <w:pPr>
        <w:pStyle w:val="ae"/>
        <w:numPr>
          <w:ilvl w:val="0"/>
          <w:numId w:val="38"/>
        </w:numPr>
        <w:ind w:firstLineChars="0"/>
      </w:pPr>
      <w:r>
        <w:rPr>
          <w:rFonts w:hint="eastAsia"/>
        </w:rPr>
        <w:t>系统缺陷</w:t>
      </w:r>
      <w:r w:rsidR="00123218">
        <w:rPr>
          <w:rFonts w:hint="eastAsia"/>
        </w:rPr>
        <w:t>：</w:t>
      </w:r>
      <w:r w:rsidR="00BA1823" w:rsidRPr="008E3BCA">
        <w:rPr>
          <w:rFonts w:hint="eastAsia"/>
        </w:rPr>
        <w:t>如设计缺陷和实现</w:t>
      </w:r>
      <w:r w:rsidR="00BA1823" w:rsidRPr="008E3BCA">
        <w:rPr>
          <w:rFonts w:hint="eastAsia"/>
        </w:rPr>
        <w:t>bugs</w:t>
      </w:r>
      <w:r w:rsidR="0068567A">
        <w:rPr>
          <w:rFonts w:hint="eastAsia"/>
        </w:rPr>
        <w:t>。</w:t>
      </w:r>
    </w:p>
    <w:p w14:paraId="046BCFBA" w14:textId="77777777" w:rsidR="00B568D7" w:rsidRDefault="00594F30" w:rsidP="00E92FE4">
      <w:pPr>
        <w:pStyle w:val="ae"/>
        <w:numPr>
          <w:ilvl w:val="0"/>
          <w:numId w:val="38"/>
        </w:numPr>
        <w:ind w:firstLineChars="0"/>
      </w:pPr>
      <w:r>
        <w:rPr>
          <w:rFonts w:hint="eastAsia"/>
        </w:rPr>
        <w:t>数据</w:t>
      </w:r>
      <w:r w:rsidR="00194E71">
        <w:rPr>
          <w:rFonts w:hint="eastAsia"/>
        </w:rPr>
        <w:t>异常</w:t>
      </w:r>
      <w:r w:rsidR="00123218">
        <w:rPr>
          <w:rFonts w:hint="eastAsia"/>
        </w:rPr>
        <w:t>：</w:t>
      </w:r>
      <w:r w:rsidR="00FC27A9">
        <w:rPr>
          <w:rFonts w:hint="eastAsia"/>
        </w:rPr>
        <w:t>如</w:t>
      </w:r>
      <w:r w:rsidR="006A73DD">
        <w:rPr>
          <w:rFonts w:hint="eastAsia"/>
        </w:rPr>
        <w:t>数据格式错误、数据倾斜等</w:t>
      </w:r>
      <w:r w:rsidR="00123218">
        <w:rPr>
          <w:rFonts w:hint="eastAsia"/>
        </w:rPr>
        <w:t>极端的数据</w:t>
      </w:r>
      <w:r w:rsidR="00E60B25">
        <w:rPr>
          <w:rFonts w:hint="eastAsia"/>
        </w:rPr>
        <w:t>。</w:t>
      </w:r>
    </w:p>
    <w:p w14:paraId="370CB410" w14:textId="77777777" w:rsidR="00B55097" w:rsidRDefault="00547A40" w:rsidP="00E92FE4">
      <w:pPr>
        <w:pStyle w:val="ae"/>
        <w:numPr>
          <w:ilvl w:val="0"/>
          <w:numId w:val="38"/>
        </w:numPr>
        <w:ind w:firstLineChars="0"/>
      </w:pPr>
      <w:r>
        <w:rPr>
          <w:rFonts w:hint="eastAsia"/>
        </w:rPr>
        <w:t>应用缺陷</w:t>
      </w:r>
      <w:r w:rsidR="00EC5F71">
        <w:rPr>
          <w:rFonts w:hint="eastAsia"/>
        </w:rPr>
        <w:t>：</w:t>
      </w:r>
      <w:r w:rsidR="00F16C31">
        <w:rPr>
          <w:rFonts w:hint="eastAsia"/>
        </w:rPr>
        <w:t>如配置参数不当、代码缺陷等</w:t>
      </w:r>
      <w:r w:rsidR="000661C7">
        <w:rPr>
          <w:rFonts w:hint="eastAsia"/>
        </w:rPr>
        <w:t>。</w:t>
      </w:r>
    </w:p>
    <w:p w14:paraId="7D64AB11" w14:textId="77777777" w:rsidR="008D7E4C" w:rsidRDefault="00696252" w:rsidP="002B6E68">
      <w:r>
        <w:rPr>
          <w:rFonts w:hint="eastAsia"/>
        </w:rPr>
        <w:t>由上述产生</w:t>
      </w:r>
      <w:r w:rsidR="00A01042">
        <w:rPr>
          <w:rFonts w:hint="eastAsia"/>
        </w:rPr>
        <w:t>可靠性问题</w:t>
      </w:r>
      <w:r w:rsidR="006E6CED">
        <w:rPr>
          <w:rFonts w:hint="eastAsia"/>
        </w:rPr>
        <w:t>的原因发现</w:t>
      </w:r>
      <w:r w:rsidRPr="00696252">
        <w:rPr>
          <w:rFonts w:hint="eastAsia"/>
        </w:rPr>
        <w:t>，大数据系统中的错误一般是在极端配置、极端数据下产生的</w:t>
      </w:r>
      <w:r w:rsidR="005E6377">
        <w:rPr>
          <w:rFonts w:hint="eastAsia"/>
        </w:rPr>
        <w:t>。因此，</w:t>
      </w:r>
      <w:r w:rsidR="00054ECE">
        <w:rPr>
          <w:rFonts w:hint="eastAsia"/>
        </w:rPr>
        <w:t>可靠性测试基准</w:t>
      </w:r>
      <w:r w:rsidR="00B52AC2">
        <w:rPr>
          <w:rFonts w:hint="eastAsia"/>
        </w:rPr>
        <w:t>为了</w:t>
      </w:r>
      <w:r w:rsidR="00684C81">
        <w:rPr>
          <w:rFonts w:hint="eastAsia"/>
        </w:rPr>
        <w:t>能够检测出</w:t>
      </w:r>
      <w:r w:rsidR="00A01042">
        <w:rPr>
          <w:rFonts w:hint="eastAsia"/>
        </w:rPr>
        <w:t>大数据系统中存在的这些可靠性问题，</w:t>
      </w:r>
      <w:r w:rsidR="00882ED6">
        <w:rPr>
          <w:rFonts w:hint="eastAsia"/>
        </w:rPr>
        <w:t>需要满足以下几点需求</w:t>
      </w:r>
      <w:r w:rsidR="00B26C88">
        <w:rPr>
          <w:rFonts w:hint="eastAsia"/>
        </w:rPr>
        <w:t>：</w:t>
      </w:r>
    </w:p>
    <w:p w14:paraId="1A03A28A" w14:textId="77777777" w:rsidR="0058491E" w:rsidRDefault="00AE1749" w:rsidP="008F6A52">
      <w:pPr>
        <w:pStyle w:val="ae"/>
        <w:numPr>
          <w:ilvl w:val="0"/>
          <w:numId w:val="39"/>
        </w:numPr>
        <w:ind w:firstLineChars="0"/>
      </w:pPr>
      <w:r>
        <w:rPr>
          <w:rFonts w:hint="eastAsia"/>
        </w:rPr>
        <w:t>典型应用</w:t>
      </w:r>
      <w:r w:rsidR="006A7498">
        <w:rPr>
          <w:rFonts w:hint="eastAsia"/>
        </w:rPr>
        <w:t>选取</w:t>
      </w:r>
      <w:r>
        <w:rPr>
          <w:rFonts w:hint="eastAsia"/>
        </w:rPr>
        <w:t>：</w:t>
      </w:r>
      <w:r w:rsidR="00EF2526">
        <w:rPr>
          <w:rFonts w:hint="eastAsia"/>
        </w:rPr>
        <w:t>选取的应用</w:t>
      </w:r>
      <w:r w:rsidR="00607F41">
        <w:rPr>
          <w:rFonts w:hint="eastAsia"/>
        </w:rPr>
        <w:t>需要能够代表</w:t>
      </w:r>
      <w:r w:rsidR="00552B54">
        <w:rPr>
          <w:rFonts w:hint="eastAsia"/>
        </w:rPr>
        <w:t>大数据系统应用类型的计算特征。</w:t>
      </w:r>
    </w:p>
    <w:p w14:paraId="187F4940" w14:textId="77777777" w:rsidR="002B6E68" w:rsidRDefault="00473BCB" w:rsidP="002B6E68">
      <w:pPr>
        <w:pStyle w:val="ae"/>
        <w:numPr>
          <w:ilvl w:val="0"/>
          <w:numId w:val="39"/>
        </w:numPr>
        <w:ind w:firstLineChars="0"/>
      </w:pPr>
      <w:r>
        <w:rPr>
          <w:rFonts w:hint="eastAsia"/>
        </w:rPr>
        <w:t>异常数据</w:t>
      </w:r>
      <w:r w:rsidR="00B42493">
        <w:rPr>
          <w:rFonts w:hint="eastAsia"/>
        </w:rPr>
        <w:t>生成：</w:t>
      </w:r>
      <w:r w:rsidR="002B6E68">
        <w:rPr>
          <w:rFonts w:hint="eastAsia"/>
        </w:rPr>
        <w:t>测试基准需要提供更加丰富多样、能够满足应用</w:t>
      </w:r>
      <w:r w:rsidR="001C73C5">
        <w:rPr>
          <w:rFonts w:hint="eastAsia"/>
        </w:rPr>
        <w:t>计算</w:t>
      </w:r>
      <w:r w:rsidR="002B6E68">
        <w:rPr>
          <w:rFonts w:hint="eastAsia"/>
        </w:rPr>
        <w:t>特征的极端异常数据</w:t>
      </w:r>
      <w:r w:rsidR="00E4682D">
        <w:rPr>
          <w:rFonts w:hint="eastAsia"/>
        </w:rPr>
        <w:t>。</w:t>
      </w:r>
    </w:p>
    <w:p w14:paraId="6629C9CE" w14:textId="77777777" w:rsidR="008D7E4C" w:rsidRDefault="002A0A66" w:rsidP="00E666C0">
      <w:pPr>
        <w:pStyle w:val="ae"/>
        <w:numPr>
          <w:ilvl w:val="0"/>
          <w:numId w:val="39"/>
        </w:numPr>
        <w:ind w:firstLineChars="0"/>
      </w:pPr>
      <w:r>
        <w:rPr>
          <w:rFonts w:hint="eastAsia"/>
        </w:rPr>
        <w:t>异常</w:t>
      </w:r>
      <w:r w:rsidR="00C7038E">
        <w:rPr>
          <w:rFonts w:hint="eastAsia"/>
        </w:rPr>
        <w:t>参数</w:t>
      </w:r>
      <w:r>
        <w:rPr>
          <w:rFonts w:hint="eastAsia"/>
        </w:rPr>
        <w:t>配置</w:t>
      </w:r>
      <w:r w:rsidR="00345466">
        <w:rPr>
          <w:rFonts w:hint="eastAsia"/>
        </w:rPr>
        <w:t>：</w:t>
      </w:r>
      <w:r w:rsidR="008D7E4C">
        <w:rPr>
          <w:rFonts w:hint="eastAsia"/>
        </w:rPr>
        <w:t>测试基准需要提供满足不同配置的、更加多样的测试。</w:t>
      </w:r>
    </w:p>
    <w:p w14:paraId="6C2FCE75" w14:textId="77777777" w:rsidR="004469D9" w:rsidRPr="00F20783" w:rsidRDefault="006610EA" w:rsidP="003E5501">
      <w:pPr>
        <w:pStyle w:val="2"/>
        <w:numPr>
          <w:ilvl w:val="1"/>
          <w:numId w:val="7"/>
        </w:numPr>
        <w:ind w:left="578" w:hanging="578"/>
      </w:pPr>
      <w:r>
        <w:rPr>
          <w:rFonts w:hint="eastAsia"/>
        </w:rPr>
        <w:t xml:space="preserve"> </w:t>
      </w:r>
      <w:bookmarkStart w:id="26" w:name="_Toc478740395"/>
      <w:r w:rsidR="004469D9" w:rsidRPr="00F20783">
        <w:rPr>
          <w:rFonts w:hint="eastAsia"/>
        </w:rPr>
        <w:t>基准应用</w:t>
      </w:r>
      <w:bookmarkEnd w:id="25"/>
      <w:bookmarkEnd w:id="26"/>
    </w:p>
    <w:p w14:paraId="01104A8E" w14:textId="77777777"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14:paraId="6908DA5D" w14:textId="77777777" w:rsidR="004469D9" w:rsidRDefault="004469D9" w:rsidP="001C30C0">
      <w:pPr>
        <w:pStyle w:val="3"/>
        <w:numPr>
          <w:ilvl w:val="2"/>
          <w:numId w:val="7"/>
        </w:numPr>
        <w:ind w:left="855" w:hanging="855"/>
      </w:pPr>
      <w:bookmarkStart w:id="27" w:name="_Toc478388615"/>
      <w:bookmarkStart w:id="28" w:name="_Toc478740396"/>
      <w:r>
        <w:rPr>
          <w:rFonts w:hint="eastAsia"/>
        </w:rPr>
        <w:t>应用类型</w:t>
      </w:r>
      <w:bookmarkEnd w:id="27"/>
      <w:bookmarkEnd w:id="28"/>
    </w:p>
    <w:p w14:paraId="13AE0525" w14:textId="77777777"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sidRPr="00000253">
        <w:rPr>
          <w:rFonts w:hint="eastAsia"/>
          <w:vertAlign w:val="superscript"/>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14:paraId="160815D7" w14:textId="77777777" w:rsidR="004469D9" w:rsidRDefault="004469D9" w:rsidP="00A17F27">
      <w:pPr>
        <w:pStyle w:val="3"/>
        <w:numPr>
          <w:ilvl w:val="2"/>
          <w:numId w:val="7"/>
        </w:numPr>
        <w:ind w:left="855" w:hanging="855"/>
      </w:pPr>
      <w:bookmarkStart w:id="29" w:name="_Toc478388616"/>
      <w:bookmarkStart w:id="30" w:name="_Toc478740397"/>
      <w:r>
        <w:t>工作负载</w:t>
      </w:r>
      <w:bookmarkEnd w:id="29"/>
      <w:bookmarkEnd w:id="30"/>
    </w:p>
    <w:p w14:paraId="4F3A91D3" w14:textId="77777777"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14:paraId="14F938C0" w14:textId="77777777" w:rsidR="004469D9" w:rsidRDefault="004469D9" w:rsidP="00F5397A">
      <w:pPr>
        <w:pStyle w:val="a0"/>
        <w:numPr>
          <w:ilvl w:val="0"/>
          <w:numId w:val="37"/>
        </w:numPr>
      </w:pPr>
      <w:r>
        <w:rPr>
          <w:rFonts w:hint="eastAsia"/>
        </w:rPr>
        <w:t>SQL</w:t>
      </w:r>
    </w:p>
    <w:p w14:paraId="3802E336" w14:textId="77777777"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14:paraId="61D350B4" w14:textId="77777777" w:rsidR="00D94F70" w:rsidRDefault="00D94F70" w:rsidP="00D94F70">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D4956">
        <w:rPr>
          <w:noProof/>
        </w:rPr>
        <w:t>3</w:t>
      </w:r>
      <w:r>
        <w:fldChar w:fldCharType="end"/>
      </w:r>
      <w:r>
        <w:rPr>
          <w:rFonts w:hint="eastAsia"/>
        </w:rPr>
        <w:t xml:space="preserve">-2 </w:t>
      </w:r>
      <w:r>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14:paraId="18E91040" w14:textId="77777777" w:rsidTr="001D358D">
        <w:tc>
          <w:tcPr>
            <w:tcW w:w="1035" w:type="pct"/>
            <w:vAlign w:val="center"/>
          </w:tcPr>
          <w:p w14:paraId="02CBEB2D" w14:textId="77777777"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14:paraId="6409D265" w14:textId="77777777"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14:paraId="67D95D9C" w14:textId="77777777"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14:paraId="17A8E661" w14:textId="77777777" w:rsidTr="001D358D">
        <w:tc>
          <w:tcPr>
            <w:tcW w:w="1035" w:type="pct"/>
            <w:vMerge w:val="restart"/>
            <w:vAlign w:val="center"/>
          </w:tcPr>
          <w:p w14:paraId="40213447" w14:textId="77777777"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14:paraId="54DF5724" w14:textId="77777777" w:rsidR="00D94F70" w:rsidRPr="00B24AE3" w:rsidRDefault="00D94F70" w:rsidP="001D358D">
            <w:pPr>
              <w:ind w:firstLine="0"/>
              <w:jc w:val="center"/>
              <w:rPr>
                <w:sz w:val="21"/>
                <w:szCs w:val="21"/>
              </w:rPr>
            </w:pPr>
            <w:r>
              <w:rPr>
                <w:sz w:val="21"/>
                <w:szCs w:val="21"/>
              </w:rPr>
              <w:t>Scan</w:t>
            </w:r>
          </w:p>
        </w:tc>
        <w:tc>
          <w:tcPr>
            <w:tcW w:w="1982" w:type="pct"/>
            <w:vAlign w:val="center"/>
          </w:tcPr>
          <w:p w14:paraId="171EE7A2" w14:textId="77777777" w:rsidR="00D94F70" w:rsidRPr="00B24AE3" w:rsidRDefault="00D94F70" w:rsidP="001D358D">
            <w:pPr>
              <w:ind w:firstLine="0"/>
              <w:jc w:val="center"/>
              <w:rPr>
                <w:sz w:val="21"/>
                <w:szCs w:val="21"/>
              </w:rPr>
            </w:pPr>
            <w:r>
              <w:rPr>
                <w:rFonts w:hint="eastAsia"/>
                <w:sz w:val="21"/>
                <w:szCs w:val="21"/>
              </w:rPr>
              <w:t>单表过滤操作</w:t>
            </w:r>
          </w:p>
        </w:tc>
      </w:tr>
      <w:tr w:rsidR="00D94F70" w14:paraId="76C81B70" w14:textId="77777777" w:rsidTr="001D358D">
        <w:tc>
          <w:tcPr>
            <w:tcW w:w="1035" w:type="pct"/>
            <w:vMerge/>
            <w:vAlign w:val="center"/>
          </w:tcPr>
          <w:p w14:paraId="459AD760" w14:textId="77777777" w:rsidR="00D94F70" w:rsidRPr="00B553B1" w:rsidRDefault="00D94F70" w:rsidP="001D358D">
            <w:pPr>
              <w:ind w:firstLine="0"/>
              <w:jc w:val="center"/>
              <w:rPr>
                <w:b/>
                <w:sz w:val="21"/>
                <w:szCs w:val="21"/>
              </w:rPr>
            </w:pPr>
          </w:p>
        </w:tc>
        <w:tc>
          <w:tcPr>
            <w:tcW w:w="1983" w:type="pct"/>
            <w:vAlign w:val="center"/>
          </w:tcPr>
          <w:p w14:paraId="60456A4B" w14:textId="77777777" w:rsidR="00D94F70" w:rsidRPr="00B24AE3" w:rsidRDefault="00D94F70" w:rsidP="001D358D">
            <w:pPr>
              <w:ind w:firstLine="0"/>
              <w:jc w:val="center"/>
              <w:rPr>
                <w:sz w:val="21"/>
                <w:szCs w:val="21"/>
              </w:rPr>
            </w:pPr>
            <w:r>
              <w:rPr>
                <w:sz w:val="21"/>
                <w:szCs w:val="21"/>
              </w:rPr>
              <w:t>Aggregate</w:t>
            </w:r>
          </w:p>
        </w:tc>
        <w:tc>
          <w:tcPr>
            <w:tcW w:w="1982" w:type="pct"/>
            <w:vAlign w:val="center"/>
          </w:tcPr>
          <w:p w14:paraId="620BB914" w14:textId="77777777" w:rsidR="00D94F70" w:rsidRPr="00B24AE3" w:rsidRDefault="00D94F70" w:rsidP="001D358D">
            <w:pPr>
              <w:ind w:firstLine="0"/>
              <w:jc w:val="center"/>
              <w:rPr>
                <w:sz w:val="21"/>
                <w:szCs w:val="21"/>
              </w:rPr>
            </w:pPr>
            <w:r>
              <w:rPr>
                <w:sz w:val="21"/>
                <w:szCs w:val="21"/>
              </w:rPr>
              <w:t>单表聚合操作</w:t>
            </w:r>
          </w:p>
        </w:tc>
      </w:tr>
      <w:tr w:rsidR="00D94F70" w14:paraId="0C0D4F4C" w14:textId="77777777" w:rsidTr="001D358D">
        <w:tc>
          <w:tcPr>
            <w:tcW w:w="1035" w:type="pct"/>
            <w:vMerge/>
            <w:vAlign w:val="center"/>
          </w:tcPr>
          <w:p w14:paraId="75D19C75" w14:textId="77777777" w:rsidR="00D94F70" w:rsidRPr="00B553B1" w:rsidRDefault="00D94F70" w:rsidP="001D358D">
            <w:pPr>
              <w:ind w:firstLine="0"/>
              <w:jc w:val="center"/>
              <w:rPr>
                <w:b/>
                <w:sz w:val="21"/>
                <w:szCs w:val="21"/>
              </w:rPr>
            </w:pPr>
          </w:p>
        </w:tc>
        <w:tc>
          <w:tcPr>
            <w:tcW w:w="1983" w:type="pct"/>
            <w:vAlign w:val="center"/>
          </w:tcPr>
          <w:p w14:paraId="056C2F9D" w14:textId="77777777" w:rsidR="00D94F70" w:rsidRPr="00B24AE3" w:rsidRDefault="00D94F70" w:rsidP="001D358D">
            <w:pPr>
              <w:ind w:firstLine="0"/>
              <w:jc w:val="center"/>
              <w:rPr>
                <w:sz w:val="21"/>
                <w:szCs w:val="21"/>
              </w:rPr>
            </w:pPr>
            <w:r>
              <w:rPr>
                <w:sz w:val="21"/>
                <w:szCs w:val="21"/>
              </w:rPr>
              <w:t>Join</w:t>
            </w:r>
          </w:p>
        </w:tc>
        <w:tc>
          <w:tcPr>
            <w:tcW w:w="1982" w:type="pct"/>
            <w:vAlign w:val="center"/>
          </w:tcPr>
          <w:p w14:paraId="226B5E4C" w14:textId="77777777" w:rsidR="00D94F70" w:rsidRPr="00B24AE3" w:rsidRDefault="00D94F70" w:rsidP="001D358D">
            <w:pPr>
              <w:ind w:firstLine="0"/>
              <w:jc w:val="center"/>
              <w:rPr>
                <w:sz w:val="21"/>
                <w:szCs w:val="21"/>
              </w:rPr>
            </w:pPr>
            <w:r>
              <w:rPr>
                <w:sz w:val="21"/>
                <w:szCs w:val="21"/>
              </w:rPr>
              <w:t>多表关联操作</w:t>
            </w:r>
          </w:p>
        </w:tc>
      </w:tr>
      <w:tr w:rsidR="00D94F70" w14:paraId="53237653" w14:textId="77777777" w:rsidTr="001D358D">
        <w:tc>
          <w:tcPr>
            <w:tcW w:w="1035" w:type="pct"/>
            <w:vMerge/>
            <w:vAlign w:val="center"/>
          </w:tcPr>
          <w:p w14:paraId="75A7C73C" w14:textId="77777777" w:rsidR="00D94F70" w:rsidRPr="00B553B1" w:rsidRDefault="00D94F70" w:rsidP="001D358D">
            <w:pPr>
              <w:ind w:firstLine="0"/>
              <w:jc w:val="center"/>
              <w:rPr>
                <w:b/>
                <w:sz w:val="21"/>
                <w:szCs w:val="21"/>
              </w:rPr>
            </w:pPr>
          </w:p>
        </w:tc>
        <w:tc>
          <w:tcPr>
            <w:tcW w:w="1983" w:type="pct"/>
            <w:vAlign w:val="center"/>
          </w:tcPr>
          <w:p w14:paraId="40934494" w14:textId="77777777" w:rsidR="00D94F70" w:rsidRPr="00B24AE3" w:rsidRDefault="00D94F70" w:rsidP="001D358D">
            <w:pPr>
              <w:ind w:firstLine="0"/>
              <w:jc w:val="center"/>
              <w:rPr>
                <w:sz w:val="21"/>
                <w:szCs w:val="21"/>
              </w:rPr>
            </w:pPr>
            <w:r>
              <w:rPr>
                <w:sz w:val="21"/>
                <w:szCs w:val="21"/>
              </w:rPr>
              <w:t>Mix</w:t>
            </w:r>
          </w:p>
        </w:tc>
        <w:tc>
          <w:tcPr>
            <w:tcW w:w="1982" w:type="pct"/>
            <w:vAlign w:val="center"/>
          </w:tcPr>
          <w:p w14:paraId="6CBABE4D" w14:textId="77777777"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14:paraId="3B55808A" w14:textId="77777777" w:rsidTr="001D358D">
        <w:tc>
          <w:tcPr>
            <w:tcW w:w="1035" w:type="pct"/>
            <w:vMerge w:val="restart"/>
            <w:vAlign w:val="center"/>
          </w:tcPr>
          <w:p w14:paraId="127F2CCA" w14:textId="77777777"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14:paraId="33E604AB" w14:textId="77777777"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14:paraId="1A4DF24F" w14:textId="77777777" w:rsidR="00D94F70" w:rsidRPr="00B24AE3" w:rsidRDefault="00D94F70" w:rsidP="001D358D">
            <w:pPr>
              <w:ind w:firstLine="0"/>
              <w:jc w:val="center"/>
              <w:rPr>
                <w:sz w:val="21"/>
                <w:szCs w:val="21"/>
              </w:rPr>
            </w:pPr>
            <w:r>
              <w:rPr>
                <w:sz w:val="21"/>
                <w:szCs w:val="21"/>
              </w:rPr>
              <w:t>迭代计算</w:t>
            </w:r>
          </w:p>
        </w:tc>
      </w:tr>
      <w:tr w:rsidR="00D94F70" w14:paraId="0CA11253" w14:textId="77777777" w:rsidTr="001D358D">
        <w:tc>
          <w:tcPr>
            <w:tcW w:w="1035" w:type="pct"/>
            <w:vMerge/>
            <w:vAlign w:val="center"/>
          </w:tcPr>
          <w:p w14:paraId="5A30FEAE" w14:textId="77777777" w:rsidR="00D94F70" w:rsidRPr="00B553B1" w:rsidRDefault="00D94F70" w:rsidP="001D358D">
            <w:pPr>
              <w:ind w:firstLine="0"/>
              <w:jc w:val="center"/>
              <w:rPr>
                <w:b/>
                <w:sz w:val="21"/>
                <w:szCs w:val="21"/>
              </w:rPr>
            </w:pPr>
          </w:p>
        </w:tc>
        <w:tc>
          <w:tcPr>
            <w:tcW w:w="1983" w:type="pct"/>
            <w:vAlign w:val="center"/>
          </w:tcPr>
          <w:p w14:paraId="24A73D2B" w14:textId="77777777" w:rsidR="00D94F70" w:rsidRPr="00B24AE3" w:rsidRDefault="00D94F70" w:rsidP="001D358D">
            <w:pPr>
              <w:ind w:firstLine="0"/>
              <w:jc w:val="center"/>
              <w:rPr>
                <w:sz w:val="21"/>
                <w:szCs w:val="21"/>
              </w:rPr>
            </w:pPr>
            <w:r>
              <w:rPr>
                <w:sz w:val="21"/>
                <w:szCs w:val="21"/>
              </w:rPr>
              <w:t>TriangleCount</w:t>
            </w:r>
          </w:p>
        </w:tc>
        <w:tc>
          <w:tcPr>
            <w:tcW w:w="1982" w:type="pct"/>
            <w:vMerge/>
            <w:vAlign w:val="center"/>
          </w:tcPr>
          <w:p w14:paraId="3EE259F0" w14:textId="77777777" w:rsidR="00D94F70" w:rsidRPr="00B24AE3" w:rsidRDefault="00D94F70" w:rsidP="001D358D">
            <w:pPr>
              <w:ind w:firstLine="0"/>
              <w:jc w:val="center"/>
              <w:rPr>
                <w:sz w:val="21"/>
                <w:szCs w:val="21"/>
              </w:rPr>
            </w:pPr>
          </w:p>
        </w:tc>
      </w:tr>
      <w:tr w:rsidR="00D94F70" w14:paraId="6353E971" w14:textId="77777777" w:rsidTr="001D358D">
        <w:tc>
          <w:tcPr>
            <w:tcW w:w="1035" w:type="pct"/>
            <w:vMerge/>
            <w:vAlign w:val="center"/>
          </w:tcPr>
          <w:p w14:paraId="1A48AE3B" w14:textId="77777777" w:rsidR="00D94F70" w:rsidRPr="00B553B1" w:rsidRDefault="00D94F70" w:rsidP="001D358D">
            <w:pPr>
              <w:ind w:firstLine="0"/>
              <w:jc w:val="center"/>
              <w:rPr>
                <w:b/>
                <w:sz w:val="21"/>
                <w:szCs w:val="21"/>
              </w:rPr>
            </w:pPr>
          </w:p>
        </w:tc>
        <w:tc>
          <w:tcPr>
            <w:tcW w:w="1983" w:type="pct"/>
            <w:vAlign w:val="center"/>
          </w:tcPr>
          <w:p w14:paraId="7150CA1F" w14:textId="77777777"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14:paraId="43670C69" w14:textId="77777777" w:rsidR="00D94F70" w:rsidRPr="00B24AE3" w:rsidRDefault="00D94F70" w:rsidP="001D358D">
            <w:pPr>
              <w:ind w:firstLine="0"/>
              <w:jc w:val="center"/>
              <w:rPr>
                <w:sz w:val="21"/>
                <w:szCs w:val="21"/>
              </w:rPr>
            </w:pPr>
          </w:p>
        </w:tc>
      </w:tr>
      <w:tr w:rsidR="00D94F70" w14:paraId="6819595D" w14:textId="77777777" w:rsidTr="001D358D">
        <w:tc>
          <w:tcPr>
            <w:tcW w:w="1035" w:type="pct"/>
            <w:vMerge/>
            <w:vAlign w:val="center"/>
          </w:tcPr>
          <w:p w14:paraId="252F70F7" w14:textId="77777777" w:rsidR="00D94F70" w:rsidRPr="00B553B1" w:rsidRDefault="00D94F70" w:rsidP="001D358D">
            <w:pPr>
              <w:ind w:firstLine="0"/>
              <w:jc w:val="center"/>
              <w:rPr>
                <w:b/>
                <w:sz w:val="21"/>
                <w:szCs w:val="21"/>
              </w:rPr>
            </w:pPr>
          </w:p>
        </w:tc>
        <w:tc>
          <w:tcPr>
            <w:tcW w:w="1983" w:type="pct"/>
            <w:vAlign w:val="center"/>
          </w:tcPr>
          <w:p w14:paraId="280D7033" w14:textId="77777777" w:rsidR="00D94F70" w:rsidRDefault="00D94F70" w:rsidP="001D358D">
            <w:pPr>
              <w:ind w:firstLine="0"/>
              <w:jc w:val="center"/>
              <w:rPr>
                <w:sz w:val="21"/>
                <w:szCs w:val="21"/>
              </w:rPr>
            </w:pPr>
            <w:r>
              <w:rPr>
                <w:sz w:val="21"/>
                <w:szCs w:val="21"/>
              </w:rPr>
              <w:t>SingleSourceShortestPaths</w:t>
            </w:r>
          </w:p>
        </w:tc>
        <w:tc>
          <w:tcPr>
            <w:tcW w:w="1982" w:type="pct"/>
            <w:vMerge/>
            <w:vAlign w:val="center"/>
          </w:tcPr>
          <w:p w14:paraId="26961E69" w14:textId="77777777" w:rsidR="00D94F70" w:rsidRPr="00B24AE3" w:rsidRDefault="00D94F70" w:rsidP="001D358D">
            <w:pPr>
              <w:ind w:firstLine="0"/>
              <w:jc w:val="center"/>
              <w:rPr>
                <w:sz w:val="21"/>
                <w:szCs w:val="21"/>
              </w:rPr>
            </w:pPr>
          </w:p>
        </w:tc>
      </w:tr>
      <w:tr w:rsidR="00D94F70" w14:paraId="05403EF6" w14:textId="77777777" w:rsidTr="001D358D">
        <w:tc>
          <w:tcPr>
            <w:tcW w:w="1035" w:type="pct"/>
            <w:vMerge w:val="restart"/>
            <w:vAlign w:val="center"/>
          </w:tcPr>
          <w:p w14:paraId="2F863FF8" w14:textId="77777777"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14:paraId="4C50D83F" w14:textId="77777777"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14:paraId="5484C9D8" w14:textId="77777777"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14:paraId="0DA3A751" w14:textId="77777777" w:rsidTr="001D358D">
        <w:tc>
          <w:tcPr>
            <w:tcW w:w="1035" w:type="pct"/>
            <w:vMerge/>
            <w:vAlign w:val="center"/>
          </w:tcPr>
          <w:p w14:paraId="0CBC0E88" w14:textId="77777777" w:rsidR="00D94F70" w:rsidRPr="00B553B1" w:rsidRDefault="00D94F70" w:rsidP="001D358D">
            <w:pPr>
              <w:ind w:firstLine="0"/>
              <w:jc w:val="center"/>
              <w:rPr>
                <w:b/>
                <w:sz w:val="21"/>
                <w:szCs w:val="21"/>
              </w:rPr>
            </w:pPr>
          </w:p>
        </w:tc>
        <w:tc>
          <w:tcPr>
            <w:tcW w:w="1983" w:type="pct"/>
            <w:vAlign w:val="center"/>
          </w:tcPr>
          <w:p w14:paraId="25861C7F" w14:textId="77777777" w:rsidR="00D94F70" w:rsidRDefault="00D94F70" w:rsidP="001D358D">
            <w:pPr>
              <w:ind w:firstLine="0"/>
              <w:jc w:val="center"/>
              <w:rPr>
                <w:sz w:val="21"/>
                <w:szCs w:val="21"/>
              </w:rPr>
            </w:pPr>
            <w:r>
              <w:rPr>
                <w:rFonts w:hint="eastAsia"/>
                <w:sz w:val="21"/>
                <w:szCs w:val="21"/>
              </w:rPr>
              <w:t>K-means</w:t>
            </w:r>
          </w:p>
        </w:tc>
        <w:tc>
          <w:tcPr>
            <w:tcW w:w="1982" w:type="pct"/>
            <w:vAlign w:val="center"/>
          </w:tcPr>
          <w:p w14:paraId="25000A9B" w14:textId="77777777"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14:paraId="689EBAA8" w14:textId="77777777" w:rsidTr="001D358D">
        <w:tc>
          <w:tcPr>
            <w:tcW w:w="1035" w:type="pct"/>
            <w:vMerge/>
            <w:vAlign w:val="center"/>
          </w:tcPr>
          <w:p w14:paraId="5A567B15" w14:textId="77777777" w:rsidR="00D94F70" w:rsidRPr="00B553B1" w:rsidRDefault="00D94F70" w:rsidP="001D358D">
            <w:pPr>
              <w:ind w:firstLine="0"/>
              <w:jc w:val="center"/>
              <w:rPr>
                <w:b/>
                <w:sz w:val="21"/>
                <w:szCs w:val="21"/>
              </w:rPr>
            </w:pPr>
          </w:p>
        </w:tc>
        <w:tc>
          <w:tcPr>
            <w:tcW w:w="1983" w:type="pct"/>
            <w:vAlign w:val="center"/>
          </w:tcPr>
          <w:p w14:paraId="42BCB85C" w14:textId="77777777"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14:paraId="5CF97231" w14:textId="77777777" w:rsidR="00D94F70" w:rsidRPr="009E6172" w:rsidRDefault="00D94F70" w:rsidP="001D358D">
            <w:pPr>
              <w:ind w:firstLine="0"/>
              <w:jc w:val="center"/>
              <w:rPr>
                <w:sz w:val="21"/>
                <w:szCs w:val="21"/>
              </w:rPr>
            </w:pPr>
            <w:r w:rsidRPr="009E6172">
              <w:rPr>
                <w:rFonts w:hint="eastAsia"/>
                <w:sz w:val="22"/>
              </w:rPr>
              <w:t>交替最小二乘法</w:t>
            </w:r>
          </w:p>
        </w:tc>
      </w:tr>
      <w:tr w:rsidR="00D94F70" w14:paraId="390CA65A" w14:textId="77777777" w:rsidTr="001D358D">
        <w:trPr>
          <w:trHeight w:val="450"/>
        </w:trPr>
        <w:tc>
          <w:tcPr>
            <w:tcW w:w="1035" w:type="pct"/>
            <w:vMerge/>
            <w:vAlign w:val="center"/>
          </w:tcPr>
          <w:p w14:paraId="2C6BBEB6" w14:textId="77777777" w:rsidR="00D94F70" w:rsidRPr="00B553B1" w:rsidRDefault="00D94F70" w:rsidP="001D358D">
            <w:pPr>
              <w:ind w:firstLine="0"/>
              <w:jc w:val="center"/>
              <w:rPr>
                <w:b/>
                <w:sz w:val="21"/>
                <w:szCs w:val="21"/>
              </w:rPr>
            </w:pPr>
          </w:p>
        </w:tc>
        <w:tc>
          <w:tcPr>
            <w:tcW w:w="1983" w:type="pct"/>
            <w:vAlign w:val="center"/>
          </w:tcPr>
          <w:p w14:paraId="3C801360" w14:textId="77777777" w:rsidR="00D94F70" w:rsidRDefault="00D94F70" w:rsidP="001D358D">
            <w:pPr>
              <w:ind w:firstLine="0"/>
              <w:jc w:val="center"/>
              <w:rPr>
                <w:sz w:val="21"/>
                <w:szCs w:val="21"/>
              </w:rPr>
            </w:pPr>
            <w:r>
              <w:rPr>
                <w:rFonts w:hint="eastAsia"/>
                <w:sz w:val="21"/>
                <w:szCs w:val="21"/>
              </w:rPr>
              <w:t>RandomForest</w:t>
            </w:r>
          </w:p>
        </w:tc>
        <w:tc>
          <w:tcPr>
            <w:tcW w:w="1982" w:type="pct"/>
            <w:vAlign w:val="center"/>
          </w:tcPr>
          <w:p w14:paraId="187419C0" w14:textId="77777777"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14:paraId="6B5CA6DD" w14:textId="77777777" w:rsidTr="001D358D">
        <w:tc>
          <w:tcPr>
            <w:tcW w:w="1035" w:type="pct"/>
            <w:vMerge/>
            <w:vAlign w:val="center"/>
          </w:tcPr>
          <w:p w14:paraId="3556AF1A" w14:textId="77777777" w:rsidR="00D94F70" w:rsidRPr="00B553B1" w:rsidRDefault="00D94F70" w:rsidP="001D358D">
            <w:pPr>
              <w:ind w:firstLine="0"/>
              <w:jc w:val="center"/>
              <w:rPr>
                <w:b/>
                <w:sz w:val="21"/>
                <w:szCs w:val="21"/>
              </w:rPr>
            </w:pPr>
          </w:p>
        </w:tc>
        <w:tc>
          <w:tcPr>
            <w:tcW w:w="1983" w:type="pct"/>
            <w:vAlign w:val="center"/>
          </w:tcPr>
          <w:p w14:paraId="59883B35" w14:textId="77777777"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14:paraId="5A543406" w14:textId="77777777" w:rsidR="00D94F70" w:rsidRPr="009E6172" w:rsidRDefault="00D94F70" w:rsidP="001D358D">
            <w:pPr>
              <w:ind w:firstLine="0"/>
              <w:jc w:val="center"/>
              <w:rPr>
                <w:sz w:val="21"/>
                <w:szCs w:val="21"/>
              </w:rPr>
            </w:pPr>
            <w:r w:rsidRPr="009E6172">
              <w:rPr>
                <w:rFonts w:hint="eastAsia"/>
                <w:sz w:val="22"/>
              </w:rPr>
              <w:t>分布式双梯度下降</w:t>
            </w:r>
          </w:p>
        </w:tc>
      </w:tr>
      <w:tr w:rsidR="00D94F70" w14:paraId="03F431CE" w14:textId="77777777" w:rsidTr="001D358D">
        <w:tc>
          <w:tcPr>
            <w:tcW w:w="1035" w:type="pct"/>
            <w:vAlign w:val="center"/>
          </w:tcPr>
          <w:p w14:paraId="5C7A6093" w14:textId="77777777" w:rsidR="00D94F70" w:rsidRPr="007416B9" w:rsidRDefault="00D94F70" w:rsidP="001D358D">
            <w:pPr>
              <w:ind w:firstLine="0"/>
              <w:jc w:val="center"/>
              <w:rPr>
                <w:b/>
                <w:sz w:val="21"/>
                <w:szCs w:val="21"/>
              </w:rPr>
            </w:pPr>
            <w:r w:rsidRPr="007416B9">
              <w:rPr>
                <w:rFonts w:hint="eastAsia"/>
                <w:b/>
                <w:sz w:val="21"/>
                <w:szCs w:val="21"/>
              </w:rPr>
              <w:t>Streaming</w:t>
            </w:r>
          </w:p>
        </w:tc>
        <w:tc>
          <w:tcPr>
            <w:tcW w:w="1983" w:type="pct"/>
            <w:vAlign w:val="center"/>
          </w:tcPr>
          <w:p w14:paraId="5DD7BDA5" w14:textId="77777777" w:rsidR="00D94F70" w:rsidRPr="007416B9" w:rsidRDefault="00D94F70" w:rsidP="001D358D">
            <w:pPr>
              <w:ind w:firstLine="0"/>
              <w:jc w:val="center"/>
              <w:rPr>
                <w:sz w:val="21"/>
                <w:szCs w:val="21"/>
              </w:rPr>
            </w:pPr>
            <w:r w:rsidRPr="007416B9">
              <w:rPr>
                <w:rFonts w:hint="eastAsia"/>
                <w:sz w:val="21"/>
                <w:szCs w:val="21"/>
              </w:rPr>
              <w:t>WindowJoin</w:t>
            </w:r>
          </w:p>
        </w:tc>
        <w:tc>
          <w:tcPr>
            <w:tcW w:w="1982" w:type="pct"/>
            <w:vAlign w:val="center"/>
          </w:tcPr>
          <w:p w14:paraId="38933F67" w14:textId="77777777" w:rsidR="00D94F70" w:rsidRPr="007416B9" w:rsidRDefault="00D94F70" w:rsidP="001D358D">
            <w:pPr>
              <w:ind w:firstLine="0"/>
              <w:jc w:val="center"/>
              <w:rPr>
                <w:sz w:val="21"/>
                <w:szCs w:val="21"/>
              </w:rPr>
            </w:pPr>
            <w:r w:rsidRPr="007416B9">
              <w:rPr>
                <w:sz w:val="21"/>
                <w:szCs w:val="21"/>
              </w:rPr>
              <w:t>流式聚合</w:t>
            </w:r>
          </w:p>
        </w:tc>
      </w:tr>
    </w:tbl>
    <w:p w14:paraId="4A276814" w14:textId="77777777" w:rsidR="004469D9" w:rsidRDefault="004469D9" w:rsidP="004469D9">
      <w:pPr>
        <w:pStyle w:val="a9"/>
      </w:pPr>
      <w:r>
        <w:rPr>
          <w:rFonts w:hint="eastAsia"/>
        </w:rPr>
        <w:t>表格</w:t>
      </w:r>
      <w:r>
        <w:rPr>
          <w:rFonts w:hint="eastAsia"/>
        </w:rPr>
        <w:t xml:space="preserve"> 3-</w:t>
      </w:r>
      <w:r w:rsidR="00BC3734">
        <w:rPr>
          <w:rFonts w:hint="eastAsia"/>
        </w:rPr>
        <w:t>3</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14:paraId="1CEA8620" w14:textId="77777777" w:rsidTr="001D358D">
        <w:tc>
          <w:tcPr>
            <w:tcW w:w="1318" w:type="dxa"/>
            <w:vAlign w:val="center"/>
          </w:tcPr>
          <w:p w14:paraId="64D0A29A" w14:textId="77777777"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14:paraId="32FAD7E5" w14:textId="77777777"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14:paraId="5C393FE3" w14:textId="77777777"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14:paraId="1B54BD2F" w14:textId="77777777" w:rsidR="004469D9" w:rsidRPr="0058650A" w:rsidRDefault="004469D9" w:rsidP="001D358D">
            <w:pPr>
              <w:ind w:firstLine="0"/>
              <w:jc w:val="center"/>
              <w:rPr>
                <w:b/>
                <w:sz w:val="21"/>
                <w:szCs w:val="21"/>
              </w:rPr>
            </w:pPr>
            <w:r w:rsidRPr="0058650A">
              <w:rPr>
                <w:rFonts w:hint="eastAsia"/>
                <w:b/>
                <w:sz w:val="21"/>
                <w:szCs w:val="21"/>
              </w:rPr>
              <w:t>含义</w:t>
            </w:r>
          </w:p>
        </w:tc>
      </w:tr>
      <w:tr w:rsidR="004469D9" w14:paraId="46806A42" w14:textId="77777777" w:rsidTr="001D358D">
        <w:tc>
          <w:tcPr>
            <w:tcW w:w="1318" w:type="dxa"/>
            <w:vMerge w:val="restart"/>
            <w:vAlign w:val="center"/>
          </w:tcPr>
          <w:p w14:paraId="6C282921" w14:textId="77777777"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14:paraId="5BBEB6F8" w14:textId="77777777"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14:paraId="3E7E3C28"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0BD6B23C" w14:textId="77777777"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14:paraId="44B02219" w14:textId="77777777" w:rsidTr="001D358D">
        <w:tc>
          <w:tcPr>
            <w:tcW w:w="1318" w:type="dxa"/>
            <w:vMerge/>
            <w:vAlign w:val="center"/>
          </w:tcPr>
          <w:p w14:paraId="4779443C" w14:textId="77777777" w:rsidR="004469D9" w:rsidRPr="0058650A" w:rsidRDefault="004469D9" w:rsidP="001D358D">
            <w:pPr>
              <w:ind w:firstLine="0"/>
              <w:jc w:val="center"/>
              <w:rPr>
                <w:b/>
                <w:sz w:val="21"/>
                <w:szCs w:val="21"/>
              </w:rPr>
            </w:pPr>
          </w:p>
        </w:tc>
        <w:tc>
          <w:tcPr>
            <w:tcW w:w="2268" w:type="dxa"/>
            <w:vAlign w:val="center"/>
          </w:tcPr>
          <w:p w14:paraId="123B9EF8" w14:textId="77777777"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14:paraId="144E5C86"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1D403EA6" w14:textId="77777777" w:rsidR="004469D9" w:rsidRDefault="004469D9" w:rsidP="001D358D">
            <w:pPr>
              <w:ind w:firstLine="0"/>
              <w:jc w:val="center"/>
              <w:rPr>
                <w:sz w:val="21"/>
                <w:szCs w:val="21"/>
              </w:rPr>
            </w:pPr>
            <w:r>
              <w:rPr>
                <w:rFonts w:hint="eastAsia"/>
                <w:sz w:val="21"/>
                <w:szCs w:val="21"/>
              </w:rPr>
              <w:t>网页排名</w:t>
            </w:r>
          </w:p>
        </w:tc>
      </w:tr>
      <w:tr w:rsidR="004469D9" w14:paraId="7999B5C6" w14:textId="77777777" w:rsidTr="001D358D">
        <w:tc>
          <w:tcPr>
            <w:tcW w:w="1318" w:type="dxa"/>
            <w:vMerge/>
            <w:vAlign w:val="center"/>
          </w:tcPr>
          <w:p w14:paraId="3418F0F9" w14:textId="77777777" w:rsidR="004469D9" w:rsidRPr="0058650A" w:rsidRDefault="004469D9" w:rsidP="001D358D">
            <w:pPr>
              <w:ind w:firstLine="0"/>
              <w:jc w:val="center"/>
              <w:rPr>
                <w:b/>
                <w:sz w:val="21"/>
                <w:szCs w:val="21"/>
              </w:rPr>
            </w:pPr>
          </w:p>
        </w:tc>
        <w:tc>
          <w:tcPr>
            <w:tcW w:w="2268" w:type="dxa"/>
            <w:vAlign w:val="center"/>
          </w:tcPr>
          <w:p w14:paraId="3BE15CC5" w14:textId="77777777"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14:paraId="4FB0C30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4B3634F0" w14:textId="77777777"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14:paraId="775A4D9F" w14:textId="77777777" w:rsidTr="001D358D">
        <w:tc>
          <w:tcPr>
            <w:tcW w:w="1318" w:type="dxa"/>
            <w:vMerge w:val="restart"/>
            <w:vAlign w:val="center"/>
          </w:tcPr>
          <w:p w14:paraId="18DF5DED" w14:textId="77777777"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14:paraId="4C22FD47" w14:textId="77777777"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14:paraId="755B5EC3"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4D4F541A" w14:textId="77777777"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14:paraId="7113ECAC" w14:textId="77777777" w:rsidTr="001D358D">
        <w:tc>
          <w:tcPr>
            <w:tcW w:w="1318" w:type="dxa"/>
            <w:vMerge/>
            <w:vAlign w:val="center"/>
          </w:tcPr>
          <w:p w14:paraId="5E60C758" w14:textId="77777777" w:rsidR="004469D9" w:rsidRPr="00502D79" w:rsidRDefault="004469D9" w:rsidP="001D358D">
            <w:pPr>
              <w:ind w:firstLine="0"/>
              <w:jc w:val="center"/>
              <w:rPr>
                <w:sz w:val="21"/>
                <w:szCs w:val="21"/>
              </w:rPr>
            </w:pPr>
          </w:p>
        </w:tc>
        <w:tc>
          <w:tcPr>
            <w:tcW w:w="2268" w:type="dxa"/>
            <w:vAlign w:val="center"/>
          </w:tcPr>
          <w:p w14:paraId="41CC5B1A" w14:textId="77777777"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14:paraId="57CFD002"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A6BB537" w14:textId="77777777"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14:paraId="45D979D4" w14:textId="77777777" w:rsidTr="001D358D">
        <w:tc>
          <w:tcPr>
            <w:tcW w:w="1318" w:type="dxa"/>
            <w:vMerge/>
            <w:vAlign w:val="center"/>
          </w:tcPr>
          <w:p w14:paraId="246B7FB1" w14:textId="77777777" w:rsidR="004469D9" w:rsidRPr="00502D79" w:rsidRDefault="004469D9" w:rsidP="001D358D">
            <w:pPr>
              <w:ind w:firstLine="0"/>
              <w:jc w:val="center"/>
              <w:rPr>
                <w:sz w:val="21"/>
                <w:szCs w:val="21"/>
              </w:rPr>
            </w:pPr>
          </w:p>
        </w:tc>
        <w:tc>
          <w:tcPr>
            <w:tcW w:w="2268" w:type="dxa"/>
            <w:vAlign w:val="center"/>
          </w:tcPr>
          <w:p w14:paraId="4B0E70DB" w14:textId="77777777"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14:paraId="040C6D4F" w14:textId="77777777" w:rsidR="004469D9" w:rsidRPr="00502D79" w:rsidRDefault="004469D9" w:rsidP="001D358D">
            <w:pPr>
              <w:ind w:firstLine="0"/>
              <w:jc w:val="center"/>
              <w:rPr>
                <w:sz w:val="21"/>
                <w:szCs w:val="21"/>
              </w:rPr>
            </w:pPr>
            <w:r>
              <w:rPr>
                <w:rFonts w:hint="eastAsia"/>
                <w:sz w:val="21"/>
                <w:szCs w:val="21"/>
              </w:rPr>
              <w:t>DATE</w:t>
            </w:r>
          </w:p>
        </w:tc>
        <w:tc>
          <w:tcPr>
            <w:tcW w:w="2268" w:type="dxa"/>
          </w:tcPr>
          <w:p w14:paraId="6BCA2AD1" w14:textId="77777777" w:rsidR="004469D9" w:rsidRDefault="004469D9" w:rsidP="001D358D">
            <w:pPr>
              <w:ind w:firstLine="0"/>
              <w:jc w:val="center"/>
              <w:rPr>
                <w:sz w:val="21"/>
                <w:szCs w:val="21"/>
              </w:rPr>
            </w:pPr>
            <w:r w:rsidRPr="008242EB">
              <w:rPr>
                <w:rFonts w:hint="eastAsia"/>
                <w:sz w:val="21"/>
                <w:szCs w:val="21"/>
              </w:rPr>
              <w:t>访问日期</w:t>
            </w:r>
          </w:p>
        </w:tc>
      </w:tr>
      <w:tr w:rsidR="004469D9" w14:paraId="1BCA9766" w14:textId="77777777" w:rsidTr="001D358D">
        <w:tc>
          <w:tcPr>
            <w:tcW w:w="1318" w:type="dxa"/>
            <w:vMerge/>
            <w:vAlign w:val="center"/>
          </w:tcPr>
          <w:p w14:paraId="4323950E" w14:textId="77777777" w:rsidR="004469D9" w:rsidRPr="00502D79" w:rsidRDefault="004469D9" w:rsidP="001D358D">
            <w:pPr>
              <w:ind w:firstLine="0"/>
              <w:jc w:val="center"/>
              <w:rPr>
                <w:sz w:val="21"/>
                <w:szCs w:val="21"/>
              </w:rPr>
            </w:pPr>
          </w:p>
        </w:tc>
        <w:tc>
          <w:tcPr>
            <w:tcW w:w="2268" w:type="dxa"/>
            <w:vAlign w:val="center"/>
          </w:tcPr>
          <w:p w14:paraId="471A0829" w14:textId="77777777"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14:paraId="4CB7F113" w14:textId="77777777" w:rsidR="004469D9" w:rsidRPr="00502D79" w:rsidRDefault="004469D9" w:rsidP="001D358D">
            <w:pPr>
              <w:ind w:firstLine="0"/>
              <w:jc w:val="center"/>
              <w:rPr>
                <w:sz w:val="21"/>
                <w:szCs w:val="21"/>
              </w:rPr>
            </w:pPr>
            <w:r>
              <w:rPr>
                <w:rFonts w:hint="eastAsia"/>
                <w:sz w:val="21"/>
                <w:szCs w:val="21"/>
              </w:rPr>
              <w:t>FLOAT</w:t>
            </w:r>
          </w:p>
        </w:tc>
        <w:tc>
          <w:tcPr>
            <w:tcW w:w="2268" w:type="dxa"/>
          </w:tcPr>
          <w:p w14:paraId="47A83A1F" w14:textId="77777777" w:rsidR="004469D9" w:rsidRDefault="004469D9" w:rsidP="001D358D">
            <w:pPr>
              <w:ind w:firstLine="0"/>
              <w:jc w:val="center"/>
              <w:rPr>
                <w:sz w:val="21"/>
                <w:szCs w:val="21"/>
              </w:rPr>
            </w:pPr>
            <w:r>
              <w:rPr>
                <w:rFonts w:hint="eastAsia"/>
                <w:sz w:val="21"/>
                <w:szCs w:val="21"/>
              </w:rPr>
              <w:t>广告收入</w:t>
            </w:r>
          </w:p>
        </w:tc>
      </w:tr>
      <w:tr w:rsidR="004469D9" w14:paraId="55AD5637" w14:textId="77777777" w:rsidTr="001D358D">
        <w:tc>
          <w:tcPr>
            <w:tcW w:w="1318" w:type="dxa"/>
            <w:vMerge/>
            <w:vAlign w:val="center"/>
          </w:tcPr>
          <w:p w14:paraId="461ED941" w14:textId="77777777" w:rsidR="004469D9" w:rsidRPr="00502D79" w:rsidRDefault="004469D9" w:rsidP="001D358D">
            <w:pPr>
              <w:ind w:firstLine="0"/>
              <w:jc w:val="center"/>
              <w:rPr>
                <w:sz w:val="21"/>
                <w:szCs w:val="21"/>
              </w:rPr>
            </w:pPr>
          </w:p>
        </w:tc>
        <w:tc>
          <w:tcPr>
            <w:tcW w:w="2268" w:type="dxa"/>
            <w:vAlign w:val="center"/>
          </w:tcPr>
          <w:p w14:paraId="28816B1B" w14:textId="77777777" w:rsidR="004469D9" w:rsidRDefault="004469D9" w:rsidP="001D358D">
            <w:pPr>
              <w:ind w:firstLine="0"/>
              <w:jc w:val="center"/>
              <w:rPr>
                <w:sz w:val="21"/>
                <w:szCs w:val="21"/>
              </w:rPr>
            </w:pPr>
            <w:r>
              <w:rPr>
                <w:rFonts w:hint="eastAsia"/>
                <w:sz w:val="21"/>
                <w:szCs w:val="21"/>
              </w:rPr>
              <w:t>userAgent</w:t>
            </w:r>
          </w:p>
        </w:tc>
        <w:tc>
          <w:tcPr>
            <w:tcW w:w="2410" w:type="dxa"/>
            <w:vAlign w:val="center"/>
          </w:tcPr>
          <w:p w14:paraId="07F6B22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E1CE5EC" w14:textId="77777777" w:rsidR="004469D9" w:rsidRDefault="004469D9" w:rsidP="001D358D">
            <w:pPr>
              <w:ind w:firstLine="0"/>
              <w:jc w:val="center"/>
              <w:rPr>
                <w:sz w:val="21"/>
                <w:szCs w:val="21"/>
              </w:rPr>
            </w:pPr>
            <w:r w:rsidRPr="008242EB">
              <w:rPr>
                <w:rFonts w:hint="eastAsia"/>
                <w:sz w:val="21"/>
                <w:szCs w:val="21"/>
              </w:rPr>
              <w:t>用户代理</w:t>
            </w:r>
          </w:p>
        </w:tc>
      </w:tr>
      <w:tr w:rsidR="004469D9" w14:paraId="24C090E4" w14:textId="77777777" w:rsidTr="001D358D">
        <w:tc>
          <w:tcPr>
            <w:tcW w:w="1318" w:type="dxa"/>
            <w:vMerge/>
            <w:vAlign w:val="center"/>
          </w:tcPr>
          <w:p w14:paraId="75D160C2" w14:textId="77777777" w:rsidR="004469D9" w:rsidRPr="00502D79" w:rsidRDefault="004469D9" w:rsidP="001D358D">
            <w:pPr>
              <w:ind w:firstLine="0"/>
              <w:jc w:val="center"/>
              <w:rPr>
                <w:sz w:val="21"/>
                <w:szCs w:val="21"/>
              </w:rPr>
            </w:pPr>
          </w:p>
        </w:tc>
        <w:tc>
          <w:tcPr>
            <w:tcW w:w="2268" w:type="dxa"/>
            <w:vAlign w:val="center"/>
          </w:tcPr>
          <w:p w14:paraId="7C79D813" w14:textId="77777777" w:rsidR="004469D9" w:rsidRDefault="004469D9" w:rsidP="001D358D">
            <w:pPr>
              <w:ind w:firstLine="0"/>
              <w:jc w:val="center"/>
              <w:rPr>
                <w:sz w:val="21"/>
                <w:szCs w:val="21"/>
              </w:rPr>
            </w:pPr>
            <w:r>
              <w:rPr>
                <w:rFonts w:hint="eastAsia"/>
                <w:sz w:val="21"/>
                <w:szCs w:val="21"/>
              </w:rPr>
              <w:t>countryCode</w:t>
            </w:r>
          </w:p>
        </w:tc>
        <w:tc>
          <w:tcPr>
            <w:tcW w:w="2410" w:type="dxa"/>
            <w:vAlign w:val="center"/>
          </w:tcPr>
          <w:p w14:paraId="69635CCB"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23EBB662" w14:textId="77777777" w:rsidR="004469D9" w:rsidRDefault="004469D9" w:rsidP="001D358D">
            <w:pPr>
              <w:ind w:firstLine="0"/>
              <w:jc w:val="center"/>
              <w:rPr>
                <w:sz w:val="21"/>
                <w:szCs w:val="21"/>
              </w:rPr>
            </w:pPr>
            <w:r w:rsidRPr="008242EB">
              <w:rPr>
                <w:rFonts w:hint="eastAsia"/>
                <w:sz w:val="21"/>
                <w:szCs w:val="21"/>
              </w:rPr>
              <w:t>城市编码</w:t>
            </w:r>
          </w:p>
        </w:tc>
      </w:tr>
      <w:tr w:rsidR="004469D9" w14:paraId="3E3F49EE" w14:textId="77777777" w:rsidTr="001D358D">
        <w:tc>
          <w:tcPr>
            <w:tcW w:w="1318" w:type="dxa"/>
            <w:vMerge/>
            <w:vAlign w:val="center"/>
          </w:tcPr>
          <w:p w14:paraId="0A8332A7" w14:textId="77777777" w:rsidR="004469D9" w:rsidRPr="00502D79" w:rsidRDefault="004469D9" w:rsidP="001D358D">
            <w:pPr>
              <w:ind w:firstLine="0"/>
              <w:jc w:val="center"/>
              <w:rPr>
                <w:sz w:val="21"/>
                <w:szCs w:val="21"/>
              </w:rPr>
            </w:pPr>
          </w:p>
        </w:tc>
        <w:tc>
          <w:tcPr>
            <w:tcW w:w="2268" w:type="dxa"/>
            <w:vAlign w:val="center"/>
          </w:tcPr>
          <w:p w14:paraId="663AF081" w14:textId="77777777" w:rsidR="004469D9" w:rsidRDefault="004469D9" w:rsidP="001D358D">
            <w:pPr>
              <w:ind w:firstLine="0"/>
              <w:jc w:val="center"/>
              <w:rPr>
                <w:sz w:val="21"/>
                <w:szCs w:val="21"/>
              </w:rPr>
            </w:pPr>
            <w:r>
              <w:rPr>
                <w:rFonts w:hint="eastAsia"/>
                <w:sz w:val="21"/>
                <w:szCs w:val="21"/>
              </w:rPr>
              <w:t>languageCode</w:t>
            </w:r>
          </w:p>
        </w:tc>
        <w:tc>
          <w:tcPr>
            <w:tcW w:w="2410" w:type="dxa"/>
            <w:vAlign w:val="center"/>
          </w:tcPr>
          <w:p w14:paraId="7E297BC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87E3EE3" w14:textId="77777777" w:rsidR="004469D9" w:rsidRDefault="004469D9" w:rsidP="001D358D">
            <w:pPr>
              <w:ind w:firstLine="0"/>
              <w:jc w:val="center"/>
              <w:rPr>
                <w:sz w:val="21"/>
                <w:szCs w:val="21"/>
              </w:rPr>
            </w:pPr>
            <w:r>
              <w:rPr>
                <w:rFonts w:hint="eastAsia"/>
                <w:sz w:val="21"/>
                <w:szCs w:val="21"/>
              </w:rPr>
              <w:t>语言编码</w:t>
            </w:r>
          </w:p>
        </w:tc>
      </w:tr>
      <w:tr w:rsidR="004469D9" w14:paraId="7A1D1A25" w14:textId="77777777" w:rsidTr="001D358D">
        <w:tc>
          <w:tcPr>
            <w:tcW w:w="1318" w:type="dxa"/>
            <w:vMerge/>
            <w:vAlign w:val="center"/>
          </w:tcPr>
          <w:p w14:paraId="1D040388" w14:textId="77777777" w:rsidR="004469D9" w:rsidRPr="00502D79" w:rsidRDefault="004469D9" w:rsidP="001D358D">
            <w:pPr>
              <w:ind w:firstLine="0"/>
              <w:jc w:val="center"/>
              <w:rPr>
                <w:sz w:val="21"/>
                <w:szCs w:val="21"/>
              </w:rPr>
            </w:pPr>
          </w:p>
        </w:tc>
        <w:tc>
          <w:tcPr>
            <w:tcW w:w="2268" w:type="dxa"/>
            <w:vAlign w:val="center"/>
          </w:tcPr>
          <w:p w14:paraId="3E084A9A" w14:textId="77777777" w:rsidR="004469D9" w:rsidRDefault="004469D9" w:rsidP="001D358D">
            <w:pPr>
              <w:ind w:firstLine="0"/>
              <w:jc w:val="center"/>
              <w:rPr>
                <w:sz w:val="21"/>
                <w:szCs w:val="21"/>
              </w:rPr>
            </w:pPr>
            <w:r>
              <w:rPr>
                <w:rFonts w:hint="eastAsia"/>
                <w:sz w:val="21"/>
                <w:szCs w:val="21"/>
              </w:rPr>
              <w:t>searchWord</w:t>
            </w:r>
          </w:p>
        </w:tc>
        <w:tc>
          <w:tcPr>
            <w:tcW w:w="2410" w:type="dxa"/>
            <w:vAlign w:val="center"/>
          </w:tcPr>
          <w:p w14:paraId="5F22D9C0"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708727D" w14:textId="77777777" w:rsidR="004469D9" w:rsidRDefault="004469D9" w:rsidP="001D358D">
            <w:pPr>
              <w:ind w:firstLine="0"/>
              <w:jc w:val="center"/>
              <w:rPr>
                <w:sz w:val="21"/>
                <w:szCs w:val="21"/>
              </w:rPr>
            </w:pPr>
            <w:r>
              <w:rPr>
                <w:rFonts w:hint="eastAsia"/>
                <w:sz w:val="21"/>
                <w:szCs w:val="21"/>
              </w:rPr>
              <w:t>搜索关键字</w:t>
            </w:r>
          </w:p>
        </w:tc>
      </w:tr>
      <w:tr w:rsidR="004469D9" w14:paraId="7DDB66DE" w14:textId="77777777" w:rsidTr="001D358D">
        <w:tc>
          <w:tcPr>
            <w:tcW w:w="1318" w:type="dxa"/>
            <w:vMerge/>
            <w:vAlign w:val="center"/>
          </w:tcPr>
          <w:p w14:paraId="4980FD7E" w14:textId="77777777" w:rsidR="004469D9" w:rsidRPr="00502D79" w:rsidRDefault="004469D9" w:rsidP="001D358D">
            <w:pPr>
              <w:ind w:firstLine="0"/>
              <w:jc w:val="center"/>
              <w:rPr>
                <w:sz w:val="21"/>
                <w:szCs w:val="21"/>
              </w:rPr>
            </w:pPr>
          </w:p>
        </w:tc>
        <w:tc>
          <w:tcPr>
            <w:tcW w:w="2268" w:type="dxa"/>
            <w:vAlign w:val="center"/>
          </w:tcPr>
          <w:p w14:paraId="7489B4F2" w14:textId="77777777" w:rsidR="004469D9" w:rsidRDefault="004469D9" w:rsidP="001D358D">
            <w:pPr>
              <w:ind w:firstLine="0"/>
              <w:jc w:val="center"/>
              <w:rPr>
                <w:sz w:val="21"/>
                <w:szCs w:val="21"/>
              </w:rPr>
            </w:pPr>
            <w:r>
              <w:rPr>
                <w:rFonts w:hint="eastAsia"/>
                <w:sz w:val="21"/>
                <w:szCs w:val="21"/>
              </w:rPr>
              <w:t>duration</w:t>
            </w:r>
          </w:p>
        </w:tc>
        <w:tc>
          <w:tcPr>
            <w:tcW w:w="2410" w:type="dxa"/>
            <w:vAlign w:val="center"/>
          </w:tcPr>
          <w:p w14:paraId="61EF908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3E87E14F" w14:textId="77777777" w:rsidR="004469D9" w:rsidRDefault="004469D9" w:rsidP="001D358D">
            <w:pPr>
              <w:ind w:firstLine="0"/>
              <w:jc w:val="center"/>
              <w:rPr>
                <w:sz w:val="21"/>
                <w:szCs w:val="21"/>
              </w:rPr>
            </w:pPr>
            <w:r>
              <w:rPr>
                <w:rFonts w:hint="eastAsia"/>
                <w:sz w:val="21"/>
                <w:szCs w:val="21"/>
              </w:rPr>
              <w:t>停留时间</w:t>
            </w:r>
          </w:p>
        </w:tc>
      </w:tr>
    </w:tbl>
    <w:p w14:paraId="65064450" w14:textId="77777777" w:rsidR="00F82742" w:rsidRDefault="00F82742" w:rsidP="00F82742">
      <w:pPr>
        <w:pStyle w:val="afc"/>
        <w:numPr>
          <w:ilvl w:val="0"/>
          <w:numId w:val="0"/>
        </w:numPr>
        <w:ind w:firstLine="420"/>
      </w:pPr>
      <w:r>
        <w:rPr>
          <w:rFonts w:hint="eastAsia"/>
        </w:rPr>
        <w:t>为此，本文根据</w:t>
      </w:r>
      <w:r w:rsidRPr="004259A7">
        <w:rPr>
          <w:rFonts w:hint="eastAsia"/>
        </w:rPr>
        <w:t>Pavlo</w:t>
      </w:r>
      <w:r w:rsidRPr="00000253">
        <w:rPr>
          <w:rFonts w:hint="eastAsia"/>
          <w:vertAlign w:val="superscript"/>
        </w:rPr>
        <w:t>[34]</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lastRenderedPageBreak/>
        <w:t>UserVisits</w:t>
      </w:r>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14:paraId="3C77A008" w14:textId="77777777" w:rsidR="004469D9" w:rsidRPr="00FD64E5" w:rsidRDefault="004469D9" w:rsidP="004469D9">
      <w:pPr>
        <w:pStyle w:val="afc"/>
        <w:ind w:firstLine="6"/>
      </w:pPr>
      <w:r>
        <w:rPr>
          <w:rFonts w:hint="eastAsia"/>
        </w:rPr>
        <w:t>Scan</w:t>
      </w:r>
    </w:p>
    <w:p w14:paraId="54432D1E" w14:textId="77777777"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14:paraId="3026CC6A" w14:textId="77777777" w:rsidR="004469D9" w:rsidRPr="00207314" w:rsidRDefault="004469D9" w:rsidP="004469D9">
      <w:pPr>
        <w:pStyle w:val="afc"/>
        <w:ind w:firstLine="6"/>
      </w:pPr>
      <w:r w:rsidRPr="00207314">
        <w:t>Aggregate</w:t>
      </w:r>
    </w:p>
    <w:p w14:paraId="5B7CC34A" w14:textId="77777777"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14:paraId="5C5CE458" w14:textId="77777777" w:rsidR="004469D9" w:rsidRPr="00D67A00" w:rsidRDefault="004469D9" w:rsidP="004469D9">
      <w:pPr>
        <w:pStyle w:val="afc"/>
        <w:ind w:firstLine="6"/>
      </w:pPr>
      <w:r w:rsidRPr="00D67A00">
        <w:rPr>
          <w:rFonts w:hint="eastAsia"/>
        </w:rPr>
        <w:t>Join</w:t>
      </w:r>
    </w:p>
    <w:p w14:paraId="72B0E479" w14:textId="77777777"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sidR="00FA02E2">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14:paraId="0739F45D" w14:textId="77777777" w:rsidR="004469D9" w:rsidRPr="00CD6452" w:rsidRDefault="004469D9" w:rsidP="004469D9">
      <w:pPr>
        <w:pStyle w:val="afc"/>
        <w:ind w:firstLine="6"/>
      </w:pPr>
      <w:r>
        <w:t>Mix</w:t>
      </w:r>
    </w:p>
    <w:p w14:paraId="556057BE" w14:textId="77777777"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14:paraId="6C130A8F" w14:textId="77777777"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14:paraId="3188F76D" w14:textId="77777777" w:rsidR="004469D9" w:rsidRDefault="004469D9" w:rsidP="00F5397A">
      <w:pPr>
        <w:pStyle w:val="a0"/>
        <w:numPr>
          <w:ilvl w:val="0"/>
          <w:numId w:val="37"/>
        </w:numPr>
      </w:pPr>
      <w:r>
        <w:rPr>
          <w:rFonts w:hint="eastAsia"/>
        </w:rPr>
        <w:t>Graph</w:t>
      </w:r>
    </w:p>
    <w:p w14:paraId="6E88E497" w14:textId="77777777"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14:paraId="14B66673" w14:textId="77777777" w:rsidR="004469D9" w:rsidRDefault="004469D9" w:rsidP="004469D9">
      <w:pPr>
        <w:pStyle w:val="ae"/>
        <w:numPr>
          <w:ilvl w:val="0"/>
          <w:numId w:val="9"/>
        </w:numPr>
        <w:ind w:firstLineChars="0"/>
      </w:pPr>
      <w:r w:rsidRPr="00FD60E3">
        <w:t>PageRank</w:t>
      </w:r>
    </w:p>
    <w:p w14:paraId="34850B57" w14:textId="0D95A90B"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w:t>
      </w:r>
      <w:proofErr w:type="gramStart"/>
      <w:r>
        <w:rPr>
          <w:rFonts w:hint="eastAsia"/>
        </w:rPr>
        <w:t>图计算</w:t>
      </w:r>
      <w:proofErr w:type="gramEnd"/>
      <w:r>
        <w:rPr>
          <w:rFonts w:hint="eastAsia"/>
        </w:rPr>
        <w:t>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w:t>
      </w:r>
      <w:r w:rsidR="00953FDE">
        <w:rPr>
          <w:rFonts w:hint="eastAsia"/>
        </w:rPr>
        <w:t>地</w:t>
      </w:r>
      <w:r>
        <w:rPr>
          <w:rFonts w:hint="eastAsia"/>
        </w:rPr>
        <w:t>进行迭代，直到达到最大迭代次数或结果收敛。</w:t>
      </w:r>
    </w:p>
    <w:p w14:paraId="6F10DFF8" w14:textId="77777777" w:rsidR="004469D9" w:rsidRDefault="004469D9" w:rsidP="004469D9">
      <w:pPr>
        <w:pStyle w:val="ae"/>
        <w:numPr>
          <w:ilvl w:val="0"/>
          <w:numId w:val="9"/>
        </w:numPr>
        <w:ind w:firstLineChars="0"/>
      </w:pPr>
      <w:r w:rsidRPr="001216F9">
        <w:t>TriangleCount</w:t>
      </w:r>
    </w:p>
    <w:p w14:paraId="756D255A" w14:textId="77777777" w:rsidR="004469D9" w:rsidRPr="00530F9E" w:rsidRDefault="004469D9" w:rsidP="004469D9">
      <w:r>
        <w:rPr>
          <w:rFonts w:hint="eastAsia"/>
        </w:rPr>
        <w:lastRenderedPageBreak/>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w:t>
      </w:r>
      <w:proofErr w:type="gramStart"/>
      <w:r>
        <w:rPr>
          <w:rFonts w:hint="eastAsia"/>
        </w:rPr>
        <w:t>图计算</w:t>
      </w:r>
      <w:proofErr w:type="gramEnd"/>
      <w:r>
        <w:rPr>
          <w:rFonts w:hint="eastAsia"/>
        </w:rPr>
        <w:t>中同样使用迭代计算模型。</w:t>
      </w:r>
    </w:p>
    <w:p w14:paraId="773EDC10" w14:textId="77777777" w:rsidR="004469D9" w:rsidRDefault="004469D9" w:rsidP="004469D9">
      <w:pPr>
        <w:pStyle w:val="ae"/>
        <w:numPr>
          <w:ilvl w:val="0"/>
          <w:numId w:val="9"/>
        </w:numPr>
        <w:ind w:firstLineChars="0"/>
      </w:pPr>
      <w:r>
        <w:rPr>
          <w:rFonts w:hint="eastAsia"/>
        </w:rPr>
        <w:t>ConnectedComponents</w:t>
      </w:r>
    </w:p>
    <w:p w14:paraId="418D4115" w14:textId="77777777"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14:paraId="6306926D" w14:textId="77777777" w:rsidR="004469D9" w:rsidRDefault="004469D9" w:rsidP="004469D9">
      <w:pPr>
        <w:pStyle w:val="ae"/>
        <w:numPr>
          <w:ilvl w:val="0"/>
          <w:numId w:val="9"/>
        </w:numPr>
        <w:ind w:firstLineChars="0"/>
      </w:pPr>
      <w:r w:rsidRPr="00B523BC">
        <w:t>SingleSourceShortestPaths</w:t>
      </w:r>
    </w:p>
    <w:p w14:paraId="0E2C4A99" w14:textId="77777777"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w:t>
      </w:r>
      <w:proofErr w:type="gramStart"/>
      <w:r w:rsidRPr="009D0A46">
        <w:rPr>
          <w:rFonts w:hint="eastAsia"/>
        </w:rPr>
        <w:t>图处理</w:t>
      </w:r>
      <w:proofErr w:type="gramEnd"/>
      <w:r w:rsidRPr="009D0A46">
        <w:rPr>
          <w:rFonts w:hint="eastAsia"/>
        </w:rPr>
        <w:t>框架是否可以有效地处理本地或子图计算。</w:t>
      </w:r>
    </w:p>
    <w:p w14:paraId="543691BE" w14:textId="77777777" w:rsidR="00276269" w:rsidRDefault="004469D9" w:rsidP="004469D9">
      <w:r>
        <w:rPr>
          <w:rFonts w:hint="eastAsia"/>
        </w:rPr>
        <w:t>对</w:t>
      </w:r>
      <w:r>
        <w:rPr>
          <w:rFonts w:hint="eastAsia"/>
        </w:rPr>
        <w:t>Graph</w:t>
      </w:r>
      <w:r>
        <w:rPr>
          <w:rFonts w:hint="eastAsia"/>
        </w:rPr>
        <w:t>中的基准应用进行测试时，首先需要生成</w:t>
      </w:r>
      <w:proofErr w:type="gramStart"/>
      <w:r>
        <w:rPr>
          <w:rFonts w:hint="eastAsia"/>
        </w:rPr>
        <w:t>图数据</w:t>
      </w:r>
      <w:proofErr w:type="gramEnd"/>
      <w:r>
        <w:rPr>
          <w:rFonts w:hint="eastAsia"/>
        </w:rPr>
        <w:t>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w:t>
      </w:r>
      <w:proofErr w:type="gramStart"/>
      <w:r w:rsidR="00276269" w:rsidRPr="00276269">
        <w:rPr>
          <w:rFonts w:hint="eastAsia"/>
        </w:rPr>
        <w:t>图数据</w:t>
      </w:r>
      <w:proofErr w:type="gramEnd"/>
      <w:r w:rsidR="00276269" w:rsidRPr="00276269">
        <w:rPr>
          <w:rFonts w:hint="eastAsia"/>
        </w:rPr>
        <w:t>文件来测试</w:t>
      </w:r>
      <w:r w:rsidR="00276269" w:rsidRPr="00276269">
        <w:rPr>
          <w:rFonts w:hint="eastAsia"/>
        </w:rPr>
        <w:t>Graph</w:t>
      </w:r>
      <w:r w:rsidR="00276269" w:rsidRPr="00276269">
        <w:rPr>
          <w:rFonts w:hint="eastAsia"/>
        </w:rPr>
        <w:t>应用的可靠性。</w:t>
      </w:r>
    </w:p>
    <w:p w14:paraId="4C820EC6" w14:textId="77777777" w:rsidR="004469D9" w:rsidRDefault="004469D9" w:rsidP="00F5397A">
      <w:pPr>
        <w:pStyle w:val="a0"/>
        <w:numPr>
          <w:ilvl w:val="0"/>
          <w:numId w:val="37"/>
        </w:numPr>
      </w:pPr>
      <w:r>
        <w:rPr>
          <w:rFonts w:hint="eastAsia"/>
        </w:rPr>
        <w:t>Machine Learning</w:t>
      </w:r>
    </w:p>
    <w:p w14:paraId="347D9939" w14:textId="77777777"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14:paraId="516BEAA2" w14:textId="77777777" w:rsidR="004469D9" w:rsidRDefault="004469D9" w:rsidP="004469D9">
      <w:pPr>
        <w:pStyle w:val="ae"/>
        <w:numPr>
          <w:ilvl w:val="0"/>
          <w:numId w:val="10"/>
        </w:numPr>
        <w:ind w:firstLineChars="0"/>
      </w:pPr>
      <w:r>
        <w:rPr>
          <w:rFonts w:hint="eastAsia"/>
        </w:rPr>
        <w:t>LogisticsRegression</w:t>
      </w:r>
    </w:p>
    <w:p w14:paraId="34153B45" w14:textId="77777777"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14:paraId="2D8F878E" w14:textId="77777777" w:rsidR="004469D9" w:rsidRDefault="004469D9" w:rsidP="004469D9">
      <w:pPr>
        <w:pStyle w:val="ae"/>
        <w:numPr>
          <w:ilvl w:val="0"/>
          <w:numId w:val="10"/>
        </w:numPr>
        <w:ind w:firstLineChars="0"/>
      </w:pPr>
      <w:r>
        <w:rPr>
          <w:rFonts w:hint="eastAsia"/>
        </w:rPr>
        <w:t>K-means</w:t>
      </w:r>
    </w:p>
    <w:p w14:paraId="765022FB" w14:textId="77777777"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14:paraId="7B5AF390" w14:textId="77777777" w:rsidR="004469D9" w:rsidRPr="00DE69A2" w:rsidRDefault="004469D9" w:rsidP="004469D9">
      <w:pPr>
        <w:pStyle w:val="ae"/>
        <w:numPr>
          <w:ilvl w:val="0"/>
          <w:numId w:val="10"/>
        </w:numPr>
        <w:ind w:firstLineChars="0"/>
      </w:pPr>
      <w:r w:rsidRPr="00DE69A2">
        <w:rPr>
          <w:rFonts w:hint="eastAsia"/>
        </w:rPr>
        <w:t>ALS</w:t>
      </w:r>
    </w:p>
    <w:p w14:paraId="6B3EC93B" w14:textId="77777777"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14:paraId="62BAC841" w14:textId="77777777" w:rsidR="004469D9" w:rsidRDefault="004469D9" w:rsidP="004469D9">
      <w:pPr>
        <w:pStyle w:val="ae"/>
        <w:numPr>
          <w:ilvl w:val="0"/>
          <w:numId w:val="10"/>
        </w:numPr>
        <w:ind w:firstLineChars="0"/>
      </w:pPr>
      <w:r>
        <w:rPr>
          <w:rFonts w:hint="eastAsia"/>
        </w:rPr>
        <w:t>RandomForest</w:t>
      </w:r>
    </w:p>
    <w:p w14:paraId="32A14E24" w14:textId="77777777"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w:t>
      </w:r>
      <w:r w:rsidRPr="004A1052">
        <w:lastRenderedPageBreak/>
        <w:t>从而对未知数据进行</w:t>
      </w:r>
      <w:r w:rsidRPr="004A1052">
        <w:rPr>
          <w:rFonts w:hint="eastAsia"/>
        </w:rPr>
        <w:t>回归预测</w:t>
      </w:r>
      <w:r>
        <w:rPr>
          <w:rFonts w:hint="eastAsia"/>
        </w:rPr>
        <w:t>。</w:t>
      </w:r>
    </w:p>
    <w:p w14:paraId="713F7D76" w14:textId="77777777" w:rsidR="004469D9" w:rsidRDefault="004469D9" w:rsidP="004469D9">
      <w:pPr>
        <w:pStyle w:val="ae"/>
        <w:numPr>
          <w:ilvl w:val="0"/>
          <w:numId w:val="10"/>
        </w:numPr>
        <w:ind w:firstLineChars="0"/>
      </w:pPr>
      <w:r>
        <w:rPr>
          <w:rFonts w:hint="eastAsia"/>
        </w:rPr>
        <w:t>SVM</w:t>
      </w:r>
    </w:p>
    <w:p w14:paraId="2BBD1586" w14:textId="77777777"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14:paraId="0FEF80B0" w14:textId="77777777"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14:paraId="72288C98" w14:textId="77777777" w:rsidR="004469D9" w:rsidRDefault="004469D9" w:rsidP="00F5397A">
      <w:pPr>
        <w:pStyle w:val="a0"/>
        <w:numPr>
          <w:ilvl w:val="0"/>
          <w:numId w:val="37"/>
        </w:numPr>
      </w:pPr>
      <w:r>
        <w:rPr>
          <w:rFonts w:hint="eastAsia"/>
        </w:rPr>
        <w:t>Streaming</w:t>
      </w:r>
    </w:p>
    <w:p w14:paraId="18A686F3" w14:textId="77777777"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r>
        <w:rPr>
          <w:rFonts w:hint="eastAsia"/>
        </w:rPr>
        <w:t>WindowJoin</w:t>
      </w:r>
      <w:r>
        <w:rPr>
          <w:rFonts w:hint="eastAsia"/>
        </w:rPr>
        <w:t>作为流式工作负载。</w:t>
      </w:r>
      <w:r w:rsidRPr="001926F7">
        <w:rPr>
          <w:rFonts w:hint="eastAsia"/>
        </w:rPr>
        <w:t>WindowJoin</w:t>
      </w:r>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14:paraId="4793E920" w14:textId="77777777" w:rsidR="004469D9" w:rsidRDefault="004469D9" w:rsidP="00A17F27">
      <w:pPr>
        <w:pStyle w:val="2"/>
        <w:numPr>
          <w:ilvl w:val="1"/>
          <w:numId w:val="7"/>
        </w:numPr>
        <w:ind w:left="0" w:firstLine="0"/>
      </w:pPr>
      <w:bookmarkStart w:id="31" w:name="_Toc478388617"/>
      <w:bookmarkStart w:id="32" w:name="_Toc478740398"/>
      <w:r>
        <w:rPr>
          <w:rFonts w:hint="eastAsia"/>
        </w:rPr>
        <w:t>测试数据</w:t>
      </w:r>
      <w:bookmarkEnd w:id="31"/>
      <w:bookmarkEnd w:id="32"/>
    </w:p>
    <w:p w14:paraId="10634A18" w14:textId="77777777"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w:t>
      </w:r>
      <w:r w:rsidR="00F063EE">
        <w:rPr>
          <w:rFonts w:hint="eastAsia"/>
        </w:rPr>
        <w:t>格式</w:t>
      </w:r>
      <w:r w:rsidR="00FC0EE4">
        <w:rPr>
          <w:rFonts w:hint="eastAsia"/>
        </w:rPr>
        <w:t>的设计</w:t>
      </w:r>
      <w:r w:rsidR="0049338E">
        <w:rPr>
          <w:rFonts w:hint="eastAsia"/>
        </w:rPr>
        <w:t>。</w:t>
      </w:r>
      <w:r w:rsidR="00C744AF">
        <w:rPr>
          <w:rFonts w:hint="eastAsia"/>
        </w:rPr>
        <w:t>同时，</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3F29D5">
        <w:rPr>
          <w:rFonts w:hint="eastAsia"/>
        </w:rPr>
        <w:t>。本文将在</w:t>
      </w:r>
      <w:r w:rsidR="000725C4" w:rsidRPr="000725C4">
        <w:rPr>
          <w:rFonts w:hint="eastAsia"/>
        </w:rPr>
        <w:t>4.1</w:t>
      </w:r>
      <w:r w:rsidR="003F29D5" w:rsidRPr="000725C4">
        <w:rPr>
          <w:rFonts w:hint="eastAsia"/>
        </w:rPr>
        <w:t>节</w:t>
      </w:r>
      <w:r w:rsidR="003F29D5">
        <w:rPr>
          <w:rFonts w:hint="eastAsia"/>
        </w:rPr>
        <w:t>详细的介绍数据生成方法。</w:t>
      </w:r>
    </w:p>
    <w:p w14:paraId="4C1E298C" w14:textId="77777777" w:rsidR="004469D9" w:rsidRDefault="004469D9" w:rsidP="00C6744E">
      <w:pPr>
        <w:pStyle w:val="a0"/>
        <w:numPr>
          <w:ilvl w:val="0"/>
          <w:numId w:val="37"/>
        </w:numPr>
      </w:pPr>
      <w:r>
        <w:rPr>
          <w:rFonts w:hint="eastAsia"/>
        </w:rPr>
        <w:t>SQL</w:t>
      </w:r>
      <w:r>
        <w:rPr>
          <w:rFonts w:hint="eastAsia"/>
        </w:rPr>
        <w:t>数据</w:t>
      </w:r>
    </w:p>
    <w:p w14:paraId="3C2CCDDB" w14:textId="77777777"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14:paraId="1DE216EA" w14:textId="77777777"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Pr="006F1B59">
        <w:rPr>
          <w:rFonts w:hint="eastAsia"/>
        </w:rPr>
        <w:t>和</w:t>
      </w:r>
      <w:r w:rsidRPr="006F1B59">
        <w:rPr>
          <w:rFonts w:hint="eastAsia"/>
        </w:rPr>
        <w:t>sourceIP</w:t>
      </w:r>
      <w:r>
        <w:rPr>
          <w:rFonts w:hint="eastAsia"/>
        </w:rPr>
        <w:t>字段从特定范围内生成随机值，而其</w:t>
      </w:r>
      <w:r w:rsidRPr="006F1B59">
        <w:rPr>
          <w:rFonts w:hint="eastAsia"/>
        </w:rPr>
        <w:t>他</w:t>
      </w:r>
      <w:r>
        <w:rPr>
          <w:rFonts w:hint="eastAsia"/>
        </w:rPr>
        <w:t>字段（如</w:t>
      </w:r>
      <w:r>
        <w:rPr>
          <w:rFonts w:hint="eastAsia"/>
        </w:rPr>
        <w:t>countryCode</w:t>
      </w:r>
      <w:r>
        <w:rPr>
          <w:rFonts w:hint="eastAsia"/>
        </w:rPr>
        <w:t>、</w:t>
      </w:r>
      <w:r>
        <w:rPr>
          <w:rFonts w:hint="eastAsia"/>
        </w:rPr>
        <w:t>languageCode</w:t>
      </w:r>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14:paraId="0595C602" w14:textId="77777777"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14:paraId="5DD9FAA4" w14:textId="77777777" w:rsidR="004469D9" w:rsidRDefault="004469D9" w:rsidP="00C6744E">
      <w:pPr>
        <w:pStyle w:val="a0"/>
        <w:numPr>
          <w:ilvl w:val="0"/>
          <w:numId w:val="37"/>
        </w:numPr>
      </w:pPr>
      <w:r>
        <w:rPr>
          <w:rFonts w:hint="eastAsia"/>
        </w:rPr>
        <w:t>Graph</w:t>
      </w:r>
      <w:r>
        <w:rPr>
          <w:rFonts w:hint="eastAsia"/>
        </w:rPr>
        <w:t>数据</w:t>
      </w:r>
    </w:p>
    <w:p w14:paraId="0E713D19" w14:textId="77777777"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w:t>
      </w:r>
      <w:r w:rsidRPr="002234B7">
        <w:rPr>
          <w:rFonts w:hint="eastAsia"/>
        </w:rPr>
        <w:lastRenderedPageBreak/>
        <w:t>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14:paraId="2941A18E" w14:textId="77777777" w:rsidR="004469D9" w:rsidRDefault="004469D9" w:rsidP="004469D9">
      <w:r>
        <w:rPr>
          <w:rFonts w:hint="eastAsia"/>
        </w:rPr>
        <w:t>Graph</w:t>
      </w:r>
      <w:r>
        <w:rPr>
          <w:rFonts w:hint="eastAsia"/>
        </w:rPr>
        <w:t>的数据生成可以通过配置顶点之间的相遇概率，生成满足不同</w:t>
      </w:r>
      <w:proofErr w:type="gramStart"/>
      <w:r>
        <w:rPr>
          <w:rFonts w:hint="eastAsia"/>
        </w:rPr>
        <w:t>幂</w:t>
      </w:r>
      <w:proofErr w:type="gramEnd"/>
      <w:r>
        <w:rPr>
          <w:rFonts w:hint="eastAsia"/>
        </w:rPr>
        <w:t>率分布的数据。数据文件以文本文件的形式存储在</w:t>
      </w:r>
      <w:r>
        <w:rPr>
          <w:rFonts w:hint="eastAsia"/>
        </w:rPr>
        <w:t>HDFS</w:t>
      </w:r>
      <w:r>
        <w:rPr>
          <w:rFonts w:hint="eastAsia"/>
        </w:rPr>
        <w:t>节点上。</w:t>
      </w:r>
    </w:p>
    <w:p w14:paraId="55DF8446" w14:textId="77777777" w:rsidR="004469D9" w:rsidRDefault="004469D9" w:rsidP="00C6744E">
      <w:pPr>
        <w:pStyle w:val="a0"/>
        <w:numPr>
          <w:ilvl w:val="0"/>
          <w:numId w:val="37"/>
        </w:numPr>
      </w:pPr>
      <w:r>
        <w:rPr>
          <w:rFonts w:hint="eastAsia"/>
        </w:rPr>
        <w:t>Machine Learning</w:t>
      </w:r>
      <w:r>
        <w:rPr>
          <w:rFonts w:hint="eastAsia"/>
        </w:rPr>
        <w:t>数据</w:t>
      </w:r>
    </w:p>
    <w:p w14:paraId="7AE25A67" w14:textId="77777777"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p>
    <w:p w14:paraId="58B30D9D" w14:textId="77777777"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14:paraId="681E24F6" w14:textId="77777777"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14:paraId="677CE4E8" w14:textId="77777777"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14:paraId="3D667591" w14:textId="77777777"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14:paraId="1EB91AFD" w14:textId="77777777" w:rsidR="004469D9" w:rsidRDefault="004469D9" w:rsidP="00A17F27">
      <w:pPr>
        <w:pStyle w:val="2"/>
        <w:numPr>
          <w:ilvl w:val="1"/>
          <w:numId w:val="7"/>
        </w:numPr>
        <w:ind w:left="0" w:firstLine="0"/>
      </w:pPr>
      <w:bookmarkStart w:id="33" w:name="_Toc478388618"/>
      <w:bookmarkStart w:id="34" w:name="_Toc478740399"/>
      <w:r>
        <w:rPr>
          <w:rFonts w:hint="eastAsia"/>
        </w:rPr>
        <w:t>基准执行</w:t>
      </w:r>
      <w:bookmarkEnd w:id="33"/>
      <w:bookmarkEnd w:id="34"/>
    </w:p>
    <w:p w14:paraId="3E4D112F" w14:textId="77777777"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1</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r w:rsidR="005E40F8" w:rsidRPr="005E40F8">
        <w:rPr>
          <w:rFonts w:hint="eastAsia"/>
        </w:rPr>
        <w:t>4.2</w:t>
      </w:r>
      <w:r w:rsidR="00F800FC" w:rsidRPr="005E40F8">
        <w:rPr>
          <w:rFonts w:hint="eastAsia"/>
        </w:rPr>
        <w:t>节</w:t>
      </w:r>
      <w:r w:rsidR="00F800FC">
        <w:rPr>
          <w:rFonts w:hint="eastAsia"/>
        </w:rPr>
        <w:t>中进行详细介绍。</w:t>
      </w:r>
    </w:p>
    <w:p w14:paraId="2D991789" w14:textId="77777777"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14:paraId="6528A5FA" w14:textId="77777777"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w:t>
      </w:r>
      <w:r>
        <w:rPr>
          <w:rFonts w:hint="eastAsia"/>
          <w:szCs w:val="24"/>
        </w:rPr>
        <w:lastRenderedPageBreak/>
        <w:t>数信息，可以生成自定义的数据集。例如，在</w:t>
      </w:r>
      <w:r>
        <w:rPr>
          <w:rFonts w:hint="eastAsia"/>
          <w:szCs w:val="24"/>
        </w:rPr>
        <w:t>SQL</w:t>
      </w:r>
      <w:r>
        <w:rPr>
          <w:rFonts w:hint="eastAsia"/>
          <w:szCs w:val="24"/>
        </w:rPr>
        <w:t>数据生成中，可以配置数据倾斜度来生成倾斜的异常数据。</w:t>
      </w:r>
    </w:p>
    <w:p w14:paraId="63746566" w14:textId="77777777"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14:paraId="0362E462" w14:textId="77777777"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14:paraId="03E02D6A" w14:textId="77777777" w:rsidR="004469D9" w:rsidRDefault="004469D9" w:rsidP="004469D9">
      <w:pPr>
        <w:pStyle w:val="aff8"/>
        <w:ind w:firstLineChars="0" w:firstLine="0"/>
        <w:jc w:val="center"/>
        <w:rPr>
          <w:szCs w:val="24"/>
        </w:rPr>
      </w:pPr>
      <w:r>
        <w:rPr>
          <w:noProof/>
          <w:szCs w:val="24"/>
        </w:rPr>
        <w:drawing>
          <wp:inline distT="0" distB="0" distL="0" distR="0" wp14:anchorId="73A57F88" wp14:editId="2F1A783F">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14:paraId="4A3AFC9F" w14:textId="77777777" w:rsidR="004469D9" w:rsidRPr="00F708D6" w:rsidRDefault="004469D9" w:rsidP="004469D9">
      <w:pPr>
        <w:pStyle w:val="a9"/>
      </w:pPr>
      <w:r>
        <w:rPr>
          <w:rFonts w:hint="eastAsia"/>
        </w:rPr>
        <w:t>图表</w:t>
      </w:r>
      <w:r>
        <w:rPr>
          <w:rFonts w:hint="eastAsia"/>
        </w:rPr>
        <w:t xml:space="preserve"> 3-1 </w:t>
      </w:r>
      <w:r>
        <w:rPr>
          <w:rFonts w:hint="eastAsia"/>
        </w:rPr>
        <w:t>基准执行阶段</w:t>
      </w:r>
    </w:p>
    <w:p w14:paraId="53FA33AE" w14:textId="77777777" w:rsidR="00AC383F" w:rsidRDefault="00AC383F" w:rsidP="004469D9">
      <w:pPr>
        <w:sectPr w:rsidR="00AC383F" w:rsidSect="006013E5">
          <w:headerReference w:type="default" r:id="rId40"/>
          <w:pgSz w:w="11906" w:h="16838"/>
          <w:pgMar w:top="1440" w:right="1800" w:bottom="1440" w:left="1800" w:header="851" w:footer="992" w:gutter="0"/>
          <w:cols w:space="425"/>
          <w:docGrid w:type="lines" w:linePitch="326"/>
        </w:sectPr>
      </w:pPr>
    </w:p>
    <w:p w14:paraId="409D84D6" w14:textId="77777777" w:rsidR="006F1307" w:rsidRDefault="006F1307" w:rsidP="006F1307">
      <w:pPr>
        <w:pStyle w:val="1"/>
        <w:ind w:left="506" w:hangingChars="180" w:hanging="506"/>
      </w:pPr>
      <w:bookmarkStart w:id="35" w:name="_Toc478388620"/>
      <w:bookmarkStart w:id="36" w:name="_Toc478740400"/>
      <w:r>
        <w:rPr>
          <w:rFonts w:hint="eastAsia"/>
        </w:rPr>
        <w:lastRenderedPageBreak/>
        <w:t>可靠性测试基准关键技术</w:t>
      </w:r>
      <w:bookmarkEnd w:id="35"/>
      <w:bookmarkEnd w:id="36"/>
    </w:p>
    <w:p w14:paraId="75FDCB6C" w14:textId="77777777"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14:paraId="2471EB97" w14:textId="77777777" w:rsidR="006F1307" w:rsidRDefault="006F1307" w:rsidP="00DE6237">
      <w:pPr>
        <w:pStyle w:val="2"/>
        <w:numPr>
          <w:ilvl w:val="1"/>
          <w:numId w:val="40"/>
        </w:numPr>
      </w:pPr>
      <w:bookmarkStart w:id="37" w:name="_Toc478388621"/>
      <w:bookmarkStart w:id="38" w:name="_Toc478740401"/>
      <w:r>
        <w:rPr>
          <w:rFonts w:hint="eastAsia"/>
        </w:rPr>
        <w:t>数据生成</w:t>
      </w:r>
      <w:r>
        <w:t>方法</w:t>
      </w:r>
      <w:bookmarkEnd w:id="37"/>
      <w:bookmarkEnd w:id="38"/>
    </w:p>
    <w:p w14:paraId="4167D559" w14:textId="77777777" w:rsidR="006F1307" w:rsidRPr="007B0201" w:rsidRDefault="006F1307" w:rsidP="006F1307">
      <w:r>
        <w:rPr>
          <w:rFonts w:hint="eastAsia"/>
        </w:rPr>
        <w:t>本节主要介绍了异常数据的定义，基准应用的特征分析，以及根据应用特征实现的数据生成方法。</w:t>
      </w:r>
    </w:p>
    <w:p w14:paraId="47709AD6" w14:textId="77777777" w:rsidR="006F1307" w:rsidRDefault="006F1307" w:rsidP="00DE6237">
      <w:pPr>
        <w:pStyle w:val="3"/>
        <w:numPr>
          <w:ilvl w:val="2"/>
          <w:numId w:val="40"/>
        </w:numPr>
        <w:ind w:firstLineChars="0"/>
      </w:pPr>
      <w:bookmarkStart w:id="39" w:name="_Toc478388622"/>
      <w:bookmarkStart w:id="40" w:name="_Toc478740402"/>
      <w:r>
        <w:t>异常特征</w:t>
      </w:r>
      <w:bookmarkEnd w:id="39"/>
      <w:bookmarkEnd w:id="40"/>
    </w:p>
    <w:p w14:paraId="45F0E5F9" w14:textId="77777777" w:rsidR="006F1307" w:rsidRDefault="006F1307" w:rsidP="006F1307">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sidR="00364291">
        <w:rPr>
          <w:rFonts w:hint="eastAsia"/>
        </w:rPr>
        <w:t>然而，异常数据通常需要符合应用场景的要求，因此需要分析应用</w:t>
      </w:r>
      <w:r w:rsidR="00E94515">
        <w:rPr>
          <w:rFonts w:hint="eastAsia"/>
        </w:rPr>
        <w:t>特征，即基准应用的</w:t>
      </w:r>
      <w:r w:rsidR="00364291">
        <w:rPr>
          <w:rFonts w:hint="eastAsia"/>
        </w:rPr>
        <w:t>计算特性</w:t>
      </w:r>
      <w:r w:rsidR="00E55BDD">
        <w:rPr>
          <w:rFonts w:hint="eastAsia"/>
        </w:rPr>
        <w:t>，进而有针对性的产生特定的异常数据。</w:t>
      </w:r>
    </w:p>
    <w:p w14:paraId="45B36051" w14:textId="77777777" w:rsidR="006F1307" w:rsidRDefault="006F1307" w:rsidP="00DB33DC">
      <w:pPr>
        <w:pStyle w:val="a0"/>
        <w:numPr>
          <w:ilvl w:val="0"/>
          <w:numId w:val="37"/>
        </w:numPr>
      </w:pPr>
      <w:r>
        <w:rPr>
          <w:rFonts w:hint="eastAsia"/>
        </w:rPr>
        <w:t>异常数据定义</w:t>
      </w:r>
    </w:p>
    <w:p w14:paraId="0D82DB9F" w14:textId="77777777" w:rsidR="006F1307" w:rsidRDefault="006F1307" w:rsidP="006F1307">
      <w:r>
        <w:rPr>
          <w:rFonts w:hint="eastAsia"/>
        </w:rPr>
        <w:t>首先，需要定义数据</w:t>
      </w:r>
      <w:r w:rsidR="003B3513">
        <w:rPr>
          <w:rFonts w:hint="eastAsia"/>
        </w:rPr>
        <w:t>异常</w:t>
      </w:r>
      <w:r>
        <w:rPr>
          <w:rFonts w:hint="eastAsia"/>
        </w:rPr>
        <w:t>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14:paraId="70300E38" w14:textId="77777777" w:rsidR="006F1307" w:rsidRDefault="006F1307" w:rsidP="006F1307">
      <w:r>
        <w:rPr>
          <w:rFonts w:hint="eastAsia"/>
        </w:rPr>
        <w:t>（</w:t>
      </w:r>
      <w:r>
        <w:rPr>
          <w:rFonts w:hint="eastAsia"/>
        </w:rPr>
        <w:t>1</w:t>
      </w:r>
      <w:r>
        <w:rPr>
          <w:rFonts w:hint="eastAsia"/>
        </w:rPr>
        <w:t>）</w:t>
      </w:r>
      <w:r w:rsidRPr="00B32C30">
        <w:rPr>
          <w:rFonts w:hint="eastAsia"/>
        </w:rPr>
        <w:t>数据量大，即数据规模巨大，在当前应用配置下无法正常应对；</w:t>
      </w:r>
    </w:p>
    <w:p w14:paraId="7E9E61AB" w14:textId="77777777" w:rsidR="006F1307" w:rsidRDefault="006F1307" w:rsidP="006F1307">
      <w:r>
        <w:rPr>
          <w:rFonts w:hint="eastAsia"/>
        </w:rPr>
        <w:t>（</w:t>
      </w:r>
      <w:r>
        <w:rPr>
          <w:rFonts w:hint="eastAsia"/>
        </w:rPr>
        <w:t>2</w:t>
      </w:r>
      <w:r>
        <w:rPr>
          <w:rFonts w:hint="eastAsia"/>
        </w:rPr>
        <w:t>）</w:t>
      </w:r>
      <w:r w:rsidRPr="00B32C30">
        <w:rPr>
          <w:rFonts w:hint="eastAsia"/>
        </w:rPr>
        <w:t>数据稀疏，无用元素过多，即增加数据信息量的元素很多</w:t>
      </w:r>
      <w:r w:rsidR="00D4666E" w:rsidRPr="00B32C30">
        <w:rPr>
          <w:rFonts w:hint="eastAsia"/>
        </w:rPr>
        <w:t>（如矩阵中的</w:t>
      </w:r>
      <w:r w:rsidR="00D4666E" w:rsidRPr="00B32C30">
        <w:rPr>
          <w:rFonts w:hint="eastAsia"/>
        </w:rPr>
        <w:t>0</w:t>
      </w:r>
      <w:r w:rsidR="00D4666E" w:rsidRPr="00B32C30">
        <w:rPr>
          <w:rFonts w:hint="eastAsia"/>
        </w:rPr>
        <w:t>）</w:t>
      </w:r>
      <w:r w:rsidRPr="00B32C30">
        <w:rPr>
          <w:rFonts w:hint="eastAsia"/>
        </w:rPr>
        <w:t>；</w:t>
      </w:r>
    </w:p>
    <w:p w14:paraId="1D15C98B" w14:textId="77777777" w:rsidR="006F1307" w:rsidRDefault="006F1307" w:rsidP="006F1307">
      <w:r>
        <w:rPr>
          <w:rFonts w:hint="eastAsia"/>
        </w:rPr>
        <w:t>（</w:t>
      </w:r>
      <w:r>
        <w:rPr>
          <w:rFonts w:hint="eastAsia"/>
        </w:rPr>
        <w:t>3</w:t>
      </w:r>
      <w:r>
        <w:rPr>
          <w:rFonts w:hint="eastAsia"/>
        </w:rPr>
        <w:t>）</w:t>
      </w:r>
      <w:r w:rsidRPr="00B32C30">
        <w:rPr>
          <w:rFonts w:hint="eastAsia"/>
        </w:rPr>
        <w:t>数据维度高，即用于测试的数据</w:t>
      </w:r>
      <w:r w:rsidR="000D6DE4">
        <w:rPr>
          <w:rFonts w:hint="eastAsia"/>
        </w:rPr>
        <w:t>特征过多</w:t>
      </w:r>
      <w:r w:rsidRPr="00B32C30">
        <w:rPr>
          <w:rFonts w:hint="eastAsia"/>
        </w:rPr>
        <w:t>；</w:t>
      </w:r>
    </w:p>
    <w:p w14:paraId="67E1AD0A" w14:textId="77777777" w:rsidR="006F1307" w:rsidRDefault="006F1307" w:rsidP="006F1307">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14:paraId="57B846C7" w14:textId="77777777" w:rsidR="006F1307" w:rsidRDefault="006F1307" w:rsidP="006F1307">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14:paraId="53801A95" w14:textId="77777777" w:rsidR="006F1307" w:rsidRDefault="006F1307" w:rsidP="006F1307">
      <w:r>
        <w:rPr>
          <w:rFonts w:hint="eastAsia"/>
        </w:rPr>
        <w:t>当数据具有上述数据特征的某一项或某</w:t>
      </w:r>
      <w:r w:rsidR="00654592">
        <w:rPr>
          <w:rFonts w:hint="eastAsia"/>
        </w:rPr>
        <w:t>几</w:t>
      </w:r>
      <w:r>
        <w:rPr>
          <w:rFonts w:hint="eastAsia"/>
        </w:rPr>
        <w:t>项时，我们称该数据为异常数据。通常情况下，这些特征是组合出现的。</w:t>
      </w:r>
    </w:p>
    <w:p w14:paraId="74889B3F" w14:textId="77777777" w:rsidR="006F1307" w:rsidRDefault="006F1307" w:rsidP="0034110B">
      <w:pPr>
        <w:pStyle w:val="a0"/>
        <w:numPr>
          <w:ilvl w:val="0"/>
          <w:numId w:val="37"/>
        </w:numPr>
      </w:pPr>
      <w:r>
        <w:rPr>
          <w:rFonts w:hint="eastAsia"/>
        </w:rPr>
        <w:t>应用特征分析</w:t>
      </w:r>
    </w:p>
    <w:p w14:paraId="37B8A6EA" w14:textId="77777777" w:rsidR="006F1307" w:rsidRDefault="006F1307" w:rsidP="006F1307">
      <w:r>
        <w:rPr>
          <w:rFonts w:hint="eastAsia"/>
        </w:rPr>
        <w:t>其次，针对基准应用，抽取其</w:t>
      </w:r>
      <w:r w:rsidR="002B2823">
        <w:rPr>
          <w:rFonts w:hint="eastAsia"/>
        </w:rPr>
        <w:t>计算特性</w:t>
      </w:r>
      <w:r>
        <w:rPr>
          <w:rFonts w:hint="eastAsia"/>
        </w:rPr>
        <w:t>（数据操作特征，如操作顺序、依赖关系等）</w:t>
      </w:r>
      <w:r w:rsidRPr="00A0778D">
        <w:rPr>
          <w:rFonts w:hint="eastAsia"/>
        </w:rPr>
        <w:t>。</w:t>
      </w:r>
      <w:r>
        <w:rPr>
          <w:rFonts w:hint="eastAsia"/>
        </w:rPr>
        <w:t>通过对各类应用</w:t>
      </w:r>
      <w:r w:rsidR="00FD2712">
        <w:rPr>
          <w:rFonts w:hint="eastAsia"/>
        </w:rPr>
        <w:t>计算特性的</w:t>
      </w:r>
      <w:r>
        <w:rPr>
          <w:rFonts w:hint="eastAsia"/>
        </w:rPr>
        <w:t>分析，本文给出了</w:t>
      </w:r>
      <w:r w:rsidRPr="00223A5F">
        <w:rPr>
          <w:rFonts w:hint="eastAsia"/>
        </w:rPr>
        <w:t>各类应用的计算特性以及</w:t>
      </w:r>
      <w:r w:rsidR="00546EDE">
        <w:rPr>
          <w:rFonts w:hint="eastAsia"/>
        </w:rPr>
        <w:t>与其对应</w:t>
      </w:r>
      <w:r w:rsidRPr="00223A5F">
        <w:rPr>
          <w:rFonts w:hint="eastAsia"/>
        </w:rPr>
        <w:t>的数据</w:t>
      </w:r>
      <w:r>
        <w:rPr>
          <w:rFonts w:hint="eastAsia"/>
        </w:rPr>
        <w:t>异常</w:t>
      </w:r>
      <w:r w:rsidRPr="00223A5F">
        <w:rPr>
          <w:rFonts w:hint="eastAsia"/>
        </w:rPr>
        <w:t>特征</w:t>
      </w:r>
      <w:r w:rsidR="00B702B5">
        <w:rPr>
          <w:rFonts w:hint="eastAsia"/>
        </w:rPr>
        <w:t>，如</w:t>
      </w:r>
      <w:r w:rsidR="00B702B5" w:rsidRPr="00C02351">
        <w:rPr>
          <w:rFonts w:hint="eastAsia"/>
        </w:rPr>
        <w:t>表</w:t>
      </w:r>
      <w:r w:rsidR="00B702B5" w:rsidRPr="00C02351">
        <w:rPr>
          <w:rFonts w:hint="eastAsia"/>
        </w:rPr>
        <w:t>4-1</w:t>
      </w:r>
      <w:r w:rsidR="00B702B5">
        <w:rPr>
          <w:rFonts w:hint="eastAsia"/>
        </w:rPr>
        <w:t>所示</w:t>
      </w:r>
      <w:r>
        <w:rPr>
          <w:rFonts w:hint="eastAsia"/>
        </w:rPr>
        <w:t>。</w:t>
      </w:r>
    </w:p>
    <w:p w14:paraId="41E82F8E" w14:textId="77777777" w:rsidR="006F1307" w:rsidRDefault="006F1307" w:rsidP="006F1307">
      <w:pPr>
        <w:pStyle w:val="a9"/>
      </w:pPr>
      <w:r>
        <w:rPr>
          <w:rFonts w:hint="eastAsia"/>
        </w:rPr>
        <w:lastRenderedPageBreak/>
        <w:t>表格</w:t>
      </w:r>
      <w:r>
        <w:rPr>
          <w:rFonts w:hint="eastAsia"/>
        </w:rPr>
        <w:t xml:space="preserve"> 4-1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14:paraId="0781B51B" w14:textId="77777777" w:rsidTr="001D358D">
        <w:tc>
          <w:tcPr>
            <w:tcW w:w="1460" w:type="dxa"/>
            <w:vAlign w:val="center"/>
          </w:tcPr>
          <w:p w14:paraId="03753E8B" w14:textId="77777777" w:rsidR="006F1307" w:rsidRPr="00660413" w:rsidRDefault="006F1307" w:rsidP="001D358D">
            <w:pPr>
              <w:ind w:firstLine="0"/>
              <w:jc w:val="center"/>
              <w:rPr>
                <w:b/>
                <w:sz w:val="21"/>
                <w:szCs w:val="21"/>
              </w:rPr>
            </w:pPr>
            <w:r w:rsidRPr="00660413">
              <w:rPr>
                <w:rFonts w:hint="eastAsia"/>
                <w:b/>
                <w:sz w:val="21"/>
                <w:szCs w:val="21"/>
              </w:rPr>
              <w:t>应用类型</w:t>
            </w:r>
          </w:p>
        </w:tc>
        <w:tc>
          <w:tcPr>
            <w:tcW w:w="4013" w:type="dxa"/>
            <w:vAlign w:val="center"/>
          </w:tcPr>
          <w:p w14:paraId="43ED19D0" w14:textId="77777777" w:rsidR="006F1307" w:rsidRPr="00660413" w:rsidRDefault="006F1307" w:rsidP="001D358D">
            <w:pPr>
              <w:ind w:firstLine="0"/>
              <w:jc w:val="center"/>
              <w:rPr>
                <w:b/>
                <w:sz w:val="21"/>
                <w:szCs w:val="21"/>
              </w:rPr>
            </w:pPr>
            <w:r w:rsidRPr="00660413">
              <w:rPr>
                <w:rFonts w:hint="eastAsia"/>
                <w:b/>
                <w:sz w:val="21"/>
                <w:szCs w:val="21"/>
              </w:rPr>
              <w:t>计算特性</w:t>
            </w:r>
          </w:p>
        </w:tc>
        <w:tc>
          <w:tcPr>
            <w:tcW w:w="2607" w:type="dxa"/>
            <w:vAlign w:val="center"/>
          </w:tcPr>
          <w:p w14:paraId="7A0406B1" w14:textId="77777777" w:rsidR="006F1307" w:rsidRPr="00660413" w:rsidRDefault="006F1307" w:rsidP="001D358D">
            <w:pPr>
              <w:ind w:firstLine="0"/>
              <w:jc w:val="center"/>
              <w:rPr>
                <w:b/>
                <w:sz w:val="21"/>
                <w:szCs w:val="21"/>
              </w:rPr>
            </w:pPr>
            <w:r w:rsidRPr="00660413">
              <w:rPr>
                <w:rFonts w:hint="eastAsia"/>
                <w:b/>
                <w:sz w:val="21"/>
                <w:szCs w:val="21"/>
              </w:rPr>
              <w:t>异常特征</w:t>
            </w:r>
          </w:p>
        </w:tc>
      </w:tr>
      <w:tr w:rsidR="006F1307" w14:paraId="11CB9E2C" w14:textId="77777777" w:rsidTr="001D358D">
        <w:tc>
          <w:tcPr>
            <w:tcW w:w="1460" w:type="dxa"/>
            <w:vAlign w:val="center"/>
          </w:tcPr>
          <w:p w14:paraId="160D8994" w14:textId="77777777" w:rsidR="006F1307" w:rsidRPr="00660413" w:rsidRDefault="006F1307" w:rsidP="001D358D">
            <w:pPr>
              <w:ind w:firstLine="0"/>
              <w:jc w:val="center"/>
              <w:rPr>
                <w:b/>
                <w:sz w:val="21"/>
                <w:szCs w:val="21"/>
              </w:rPr>
            </w:pPr>
            <w:r w:rsidRPr="00660413">
              <w:rPr>
                <w:rFonts w:hint="eastAsia"/>
                <w:b/>
                <w:sz w:val="21"/>
                <w:szCs w:val="21"/>
              </w:rPr>
              <w:t>SQL</w:t>
            </w:r>
          </w:p>
        </w:tc>
        <w:tc>
          <w:tcPr>
            <w:tcW w:w="4013" w:type="dxa"/>
            <w:vAlign w:val="center"/>
          </w:tcPr>
          <w:p w14:paraId="2063B228" w14:textId="77777777"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p>
        </w:tc>
        <w:tc>
          <w:tcPr>
            <w:tcW w:w="2607" w:type="dxa"/>
            <w:vAlign w:val="center"/>
          </w:tcPr>
          <w:p w14:paraId="2BB675A2" w14:textId="77777777"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14:paraId="04B9FCF0" w14:textId="77777777" w:rsidTr="001D358D">
        <w:tc>
          <w:tcPr>
            <w:tcW w:w="1460" w:type="dxa"/>
            <w:vAlign w:val="center"/>
          </w:tcPr>
          <w:p w14:paraId="4B7FBB0D" w14:textId="77777777" w:rsidR="006F1307" w:rsidRPr="00660413" w:rsidRDefault="006F1307" w:rsidP="001D358D">
            <w:pPr>
              <w:ind w:firstLine="0"/>
              <w:jc w:val="center"/>
              <w:rPr>
                <w:b/>
                <w:sz w:val="21"/>
                <w:szCs w:val="21"/>
              </w:rPr>
            </w:pPr>
            <w:r w:rsidRPr="00660413">
              <w:rPr>
                <w:rFonts w:hint="eastAsia"/>
                <w:b/>
                <w:sz w:val="21"/>
                <w:szCs w:val="21"/>
              </w:rPr>
              <w:t>Graph</w:t>
            </w:r>
          </w:p>
        </w:tc>
        <w:tc>
          <w:tcPr>
            <w:tcW w:w="4013" w:type="dxa"/>
            <w:vAlign w:val="center"/>
          </w:tcPr>
          <w:p w14:paraId="7E37BCFB" w14:textId="77777777" w:rsidR="006F1307" w:rsidRPr="00D714FF" w:rsidRDefault="006F1307" w:rsidP="00EE1201">
            <w:pPr>
              <w:ind w:firstLineChars="200"/>
              <w:rPr>
                <w:sz w:val="21"/>
                <w:szCs w:val="21"/>
              </w:rPr>
            </w:pPr>
            <w:r>
              <w:rPr>
                <w:sz w:val="21"/>
                <w:szCs w:val="21"/>
              </w:rPr>
              <w:t>Graph</w:t>
            </w:r>
            <w:r>
              <w:rPr>
                <w:sz w:val="21"/>
                <w:szCs w:val="21"/>
              </w:rPr>
              <w:t>中的应用</w:t>
            </w:r>
            <w:r w:rsidR="0019269B">
              <w:rPr>
                <w:rFonts w:hint="eastAsia"/>
                <w:sz w:val="21"/>
                <w:szCs w:val="21"/>
              </w:rPr>
              <w:t>通常</w:t>
            </w:r>
            <w:r>
              <w:rPr>
                <w:sz w:val="21"/>
                <w:szCs w:val="21"/>
              </w:rPr>
              <w:t>需要迭代计算</w:t>
            </w:r>
            <w:r w:rsidR="003B32F1">
              <w:rPr>
                <w:rFonts w:hint="eastAsia"/>
                <w:sz w:val="21"/>
                <w:szCs w:val="21"/>
              </w:rPr>
              <w:t>。</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w:t>
            </w:r>
            <w:r w:rsidR="000A4C8A" w:rsidRPr="004A1F5D">
              <w:rPr>
                <w:rFonts w:hint="eastAsia"/>
                <w:sz w:val="21"/>
                <w:szCs w:val="21"/>
              </w:rPr>
              <w:t>单个顶点的计算压力</w:t>
            </w:r>
            <w:r w:rsidR="000A4C8A">
              <w:rPr>
                <w:rFonts w:hint="eastAsia"/>
                <w:sz w:val="21"/>
                <w:szCs w:val="21"/>
              </w:rPr>
              <w:t>会</w:t>
            </w:r>
            <w:r w:rsidR="000A4C8A" w:rsidRPr="004A1F5D">
              <w:rPr>
                <w:rFonts w:hint="eastAsia"/>
                <w:sz w:val="21"/>
                <w:szCs w:val="21"/>
              </w:rPr>
              <w:t>增大</w:t>
            </w:r>
            <w:r w:rsidR="000A4C8A">
              <w:rPr>
                <w:rFonts w:hint="eastAsia"/>
                <w:sz w:val="21"/>
                <w:szCs w:val="21"/>
              </w:rPr>
              <w:t>。</w:t>
            </w:r>
          </w:p>
        </w:tc>
        <w:tc>
          <w:tcPr>
            <w:tcW w:w="2607" w:type="dxa"/>
            <w:vAlign w:val="center"/>
          </w:tcPr>
          <w:p w14:paraId="3B59F287" w14:textId="77777777"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14:paraId="22A7537C" w14:textId="77777777" w:rsidTr="001D358D">
        <w:tc>
          <w:tcPr>
            <w:tcW w:w="1460" w:type="dxa"/>
            <w:vAlign w:val="center"/>
          </w:tcPr>
          <w:p w14:paraId="6E293922" w14:textId="77777777" w:rsidR="006F1307" w:rsidRPr="00660413" w:rsidRDefault="006F1307" w:rsidP="001D358D">
            <w:pPr>
              <w:ind w:firstLine="0"/>
              <w:jc w:val="center"/>
              <w:rPr>
                <w:b/>
                <w:sz w:val="21"/>
                <w:szCs w:val="21"/>
              </w:rPr>
            </w:pPr>
            <w:r w:rsidRPr="00660413">
              <w:rPr>
                <w:rFonts w:hint="eastAsia"/>
                <w:b/>
                <w:sz w:val="21"/>
                <w:szCs w:val="21"/>
              </w:rPr>
              <w:t>Machine Learning</w:t>
            </w:r>
          </w:p>
        </w:tc>
        <w:tc>
          <w:tcPr>
            <w:tcW w:w="4013" w:type="dxa"/>
            <w:vAlign w:val="center"/>
          </w:tcPr>
          <w:p w14:paraId="3E81C52A" w14:textId="77777777" w:rsidR="006F1307" w:rsidRPr="00D714FF" w:rsidRDefault="006F1307" w:rsidP="00090476">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矩阵总大小</w:t>
            </w:r>
            <w:r w:rsidR="005120A0">
              <w:rPr>
                <w:rFonts w:hint="eastAsia"/>
                <w:sz w:val="21"/>
                <w:szCs w:val="21"/>
              </w:rPr>
              <w:t>、</w:t>
            </w:r>
            <w:r w:rsidRPr="001E3809">
              <w:rPr>
                <w:rFonts w:hint="eastAsia"/>
                <w:sz w:val="21"/>
                <w:szCs w:val="21"/>
              </w:rPr>
              <w:t>矩阵</w:t>
            </w:r>
            <w:r>
              <w:rPr>
                <w:rFonts w:hint="eastAsia"/>
                <w:sz w:val="21"/>
                <w:szCs w:val="21"/>
              </w:rPr>
              <w:t>维度</w:t>
            </w:r>
            <w:r w:rsidR="005120A0">
              <w:rPr>
                <w:rFonts w:hint="eastAsia"/>
                <w:sz w:val="21"/>
                <w:szCs w:val="21"/>
              </w:rPr>
              <w:t>、</w:t>
            </w:r>
            <w:r w:rsidRPr="001E3809">
              <w:rPr>
                <w:rFonts w:hint="eastAsia"/>
                <w:sz w:val="21"/>
                <w:szCs w:val="21"/>
              </w:rPr>
              <w:t>每个矩阵列的分布</w:t>
            </w:r>
            <w:r w:rsidR="005120A0">
              <w:rPr>
                <w:rFonts w:hint="eastAsia"/>
                <w:sz w:val="21"/>
                <w:szCs w:val="21"/>
              </w:rPr>
              <w:t>以及</w:t>
            </w:r>
            <w:r w:rsidRPr="001E3809">
              <w:rPr>
                <w:rFonts w:hint="eastAsia"/>
                <w:sz w:val="21"/>
                <w:szCs w:val="21"/>
              </w:rPr>
              <w:t>矩阵稀疏性等有关系。</w:t>
            </w: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00E136A5">
              <w:rPr>
                <w:rFonts w:hint="eastAsia"/>
                <w:sz w:val="21"/>
                <w:szCs w:val="21"/>
              </w:rPr>
              <w:t>来训练树，</w:t>
            </w:r>
            <w:r w:rsidRPr="00995108">
              <w:rPr>
                <w:rFonts w:hint="eastAsia"/>
                <w:sz w:val="21"/>
                <w:szCs w:val="21"/>
              </w:rPr>
              <w:t>当数据维度</w:t>
            </w:r>
            <w:r>
              <w:rPr>
                <w:rFonts w:hint="eastAsia"/>
                <w:sz w:val="21"/>
                <w:szCs w:val="21"/>
              </w:rPr>
              <w:t>过</w:t>
            </w:r>
            <w:r w:rsidRPr="00995108">
              <w:rPr>
                <w:rFonts w:hint="eastAsia"/>
                <w:sz w:val="21"/>
                <w:szCs w:val="21"/>
              </w:rPr>
              <w:t>高时，资源利用率也高。</w:t>
            </w:r>
          </w:p>
        </w:tc>
        <w:tc>
          <w:tcPr>
            <w:tcW w:w="2607" w:type="dxa"/>
            <w:vAlign w:val="center"/>
          </w:tcPr>
          <w:p w14:paraId="1375A0D2" w14:textId="77777777"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14:paraId="083A828F" w14:textId="77777777" w:rsidR="006F1307" w:rsidRDefault="006F1307" w:rsidP="006F1307">
      <w:pPr>
        <w:spacing w:before="80"/>
      </w:pPr>
      <w:r>
        <w:rPr>
          <w:rFonts w:hint="eastAsia"/>
        </w:rPr>
        <w:t>根据上表给出的应用特征及数据</w:t>
      </w:r>
      <w:r w:rsidR="00CE2D6A">
        <w:rPr>
          <w:rFonts w:hint="eastAsia"/>
        </w:rPr>
        <w:t>异常</w:t>
      </w:r>
      <w:r>
        <w:rPr>
          <w:rFonts w:hint="eastAsia"/>
        </w:rPr>
        <w:t>特征的对应关系，可靠性测试基准可以针对给定的新应用，分析其</w:t>
      </w:r>
      <w:r w:rsidR="00AB4066">
        <w:rPr>
          <w:rFonts w:hint="eastAsia"/>
        </w:rPr>
        <w:t>计算特性</w:t>
      </w:r>
      <w:r>
        <w:rPr>
          <w:rFonts w:hint="eastAsia"/>
        </w:rPr>
        <w:t>，并确定</w:t>
      </w:r>
      <w:r w:rsidR="008B15F7">
        <w:rPr>
          <w:rFonts w:hint="eastAsia"/>
        </w:rPr>
        <w:t>与之对应</w:t>
      </w:r>
      <w:r w:rsidR="00EB3D30">
        <w:rPr>
          <w:rFonts w:hint="eastAsia"/>
        </w:rPr>
        <w:t>的</w:t>
      </w:r>
      <w:r>
        <w:rPr>
          <w:rFonts w:hint="eastAsia"/>
        </w:rPr>
        <w:t>数据</w:t>
      </w:r>
      <w:r w:rsidR="00F146B7">
        <w:rPr>
          <w:rFonts w:hint="eastAsia"/>
        </w:rPr>
        <w:t>异常</w:t>
      </w:r>
      <w:r>
        <w:rPr>
          <w:rFonts w:hint="eastAsia"/>
        </w:rPr>
        <w:t>特征，从而生成符合应用场景的极端异常数据。</w:t>
      </w:r>
    </w:p>
    <w:p w14:paraId="47AF5881" w14:textId="77777777" w:rsidR="006F1307" w:rsidRDefault="006F1307" w:rsidP="00DE6237">
      <w:pPr>
        <w:pStyle w:val="3"/>
        <w:numPr>
          <w:ilvl w:val="2"/>
          <w:numId w:val="40"/>
        </w:numPr>
        <w:ind w:left="855" w:hanging="855"/>
      </w:pPr>
      <w:bookmarkStart w:id="41" w:name="_Toc478388623"/>
      <w:bookmarkStart w:id="42" w:name="_Toc478740403"/>
      <w:r>
        <w:rPr>
          <w:rFonts w:hint="eastAsia"/>
        </w:rPr>
        <w:t>数据概率分布</w:t>
      </w:r>
      <w:bookmarkEnd w:id="41"/>
      <w:bookmarkEnd w:id="42"/>
    </w:p>
    <w:p w14:paraId="2CE31B51" w14:textId="77777777" w:rsidR="006F1307" w:rsidRDefault="006F1307" w:rsidP="006F1307">
      <w:r>
        <w:rPr>
          <w:rFonts w:hint="eastAsia"/>
        </w:rPr>
        <w:t>针对数据分布这一数据特征，本文就几种典型的数据分布形式进行了如下概述和应用场景分析</w:t>
      </w:r>
      <w:r w:rsidRPr="00000253">
        <w:rPr>
          <w:rFonts w:cs="Times New Roman" w:hint="eastAsia"/>
          <w:vertAlign w:val="superscript"/>
        </w:rPr>
        <w:t>[40]</w:t>
      </w:r>
      <w:r>
        <w:rPr>
          <w:rFonts w:hint="eastAsia"/>
        </w:rPr>
        <w:t>。</w:t>
      </w:r>
    </w:p>
    <w:p w14:paraId="1F9BACB9" w14:textId="77777777" w:rsidR="006F1307" w:rsidRDefault="006F1307" w:rsidP="006F1307">
      <w:pPr>
        <w:pStyle w:val="ae"/>
        <w:numPr>
          <w:ilvl w:val="0"/>
          <w:numId w:val="12"/>
        </w:numPr>
        <w:ind w:firstLineChars="0"/>
      </w:pPr>
      <w:r>
        <w:rPr>
          <w:rFonts w:hint="eastAsia"/>
        </w:rPr>
        <w:t>均匀分布</w:t>
      </w:r>
    </w:p>
    <w:p w14:paraId="323DF4D3" w14:textId="77777777" w:rsidR="006F1307" w:rsidRDefault="006F1307" w:rsidP="006F1307">
      <w:pPr>
        <w:jc w:val="left"/>
      </w:pPr>
      <w:r>
        <w:rPr>
          <w:rFonts w:hint="eastAsia"/>
        </w:rPr>
        <w:t>如果随机变量</w:t>
      </w:r>
      <w:r>
        <w:rPr>
          <w:rFonts w:hint="eastAsia"/>
        </w:rPr>
        <w:t>X</w:t>
      </w:r>
      <w:r>
        <w:rPr>
          <w:rFonts w:hint="eastAsia"/>
        </w:rPr>
        <w:t>的概率密度为</w:t>
      </w:r>
    </w:p>
    <w:p w14:paraId="0DE5FE4C" w14:textId="77777777"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14:paraId="4B597390" w14:textId="77777777"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14:paraId="41B33FDE" w14:textId="77777777"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14:paraId="14A5F859" w14:textId="77777777" w:rsidR="006F1307" w:rsidRDefault="006F1307" w:rsidP="006F1307">
      <w:pPr>
        <w:pStyle w:val="ae"/>
        <w:numPr>
          <w:ilvl w:val="0"/>
          <w:numId w:val="12"/>
        </w:numPr>
        <w:ind w:firstLineChars="0"/>
      </w:pPr>
      <w:r w:rsidRPr="003A43DA">
        <w:rPr>
          <w:rFonts w:hint="eastAsia"/>
        </w:rPr>
        <w:t>高斯分布</w:t>
      </w:r>
    </w:p>
    <w:p w14:paraId="3E3539DC" w14:textId="77777777" w:rsidR="006F1307" w:rsidRDefault="006F1307" w:rsidP="006F1307">
      <w:pPr>
        <w:ind w:left="420" w:firstLine="0"/>
      </w:pPr>
      <w:r>
        <w:rPr>
          <w:rFonts w:hint="eastAsia"/>
        </w:rPr>
        <w:lastRenderedPageBreak/>
        <w:t>若随机变量</w:t>
      </w:r>
      <w:r>
        <w:rPr>
          <w:rFonts w:hint="eastAsia"/>
        </w:rPr>
        <w:t>X</w:t>
      </w:r>
      <w:r>
        <w:rPr>
          <w:rFonts w:hint="eastAsia"/>
        </w:rPr>
        <w:t>的概率密度为</w:t>
      </w:r>
    </w:p>
    <w:p w14:paraId="1AF98A5C" w14:textId="77777777"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14:paraId="723DB24D" w14:textId="77777777"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14:paraId="43EE2DBB" w14:textId="77777777"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proofErr w:type="gramStart"/>
      <w:r w:rsidRPr="00A46D98">
        <w:rPr>
          <w:rFonts w:cs="Times New Roman" w:hint="eastAsia"/>
        </w:rPr>
        <w:t>个</w:t>
      </w:r>
      <w:proofErr w:type="gramEnd"/>
      <w:r w:rsidRPr="00A46D98">
        <w:rPr>
          <w:rFonts w:cs="Times New Roman" w:hint="eastAsia"/>
        </w:rPr>
        <w:t>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数据处理场景中都可以使用高斯分布。</w:t>
      </w:r>
    </w:p>
    <w:p w14:paraId="235D3F38" w14:textId="77777777" w:rsidR="006F1307" w:rsidRDefault="006F1307" w:rsidP="006F1307">
      <w:pPr>
        <w:pStyle w:val="ae"/>
        <w:numPr>
          <w:ilvl w:val="0"/>
          <w:numId w:val="12"/>
        </w:numPr>
        <w:ind w:firstLineChars="0"/>
      </w:pPr>
      <w:r w:rsidRPr="003A43DA">
        <w:rPr>
          <w:rFonts w:hint="eastAsia"/>
        </w:rPr>
        <w:t>伽马分布</w:t>
      </w:r>
    </w:p>
    <w:p w14:paraId="4B4F0A7B"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251E0EF" w14:textId="77777777"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14:paraId="0A2EF8E9" w14:textId="77777777"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14:paraId="470FAC14" w14:textId="77777777"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14:paraId="3F496643" w14:textId="77777777" w:rsidR="006F1307" w:rsidRDefault="006F1307" w:rsidP="006F1307">
      <w:pPr>
        <w:pStyle w:val="ae"/>
        <w:numPr>
          <w:ilvl w:val="0"/>
          <w:numId w:val="12"/>
        </w:numPr>
        <w:ind w:firstLineChars="0"/>
      </w:pPr>
      <w:r w:rsidRPr="003A43DA">
        <w:rPr>
          <w:rFonts w:hint="eastAsia"/>
        </w:rPr>
        <w:t>泊松分布</w:t>
      </w:r>
    </w:p>
    <w:p w14:paraId="7DE500DD"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555F070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14:paraId="399DBBB6" w14:textId="77777777"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73370DFB" w14:textId="77777777" w:rsidR="006F1307" w:rsidRDefault="006F1307" w:rsidP="006F1307">
      <w:pPr>
        <w:ind w:firstLine="0"/>
      </w:pPr>
      <w:r>
        <w:rPr>
          <w:rFonts w:hint="eastAsia"/>
        </w:rPr>
        <w:tab/>
      </w:r>
      <w:r>
        <w:rPr>
          <w:rFonts w:hint="eastAsia"/>
        </w:rPr>
        <w:t>泊松分布</w:t>
      </w:r>
      <w:r w:rsidRPr="00000253">
        <w:rPr>
          <w:rFonts w:hint="eastAsia"/>
          <w:vertAlign w:val="superscript"/>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14:paraId="2220405C" w14:textId="77777777" w:rsidR="006F1307" w:rsidRDefault="006F1307" w:rsidP="006F1307">
      <w:pPr>
        <w:pStyle w:val="ae"/>
        <w:numPr>
          <w:ilvl w:val="0"/>
          <w:numId w:val="12"/>
        </w:numPr>
        <w:ind w:firstLineChars="0"/>
      </w:pPr>
      <w:r w:rsidRPr="003A43DA">
        <w:rPr>
          <w:rFonts w:hint="eastAsia"/>
        </w:rPr>
        <w:t>指数分布</w:t>
      </w:r>
    </w:p>
    <w:p w14:paraId="4A51CBB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F01BB9F" w14:textId="77777777"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14:paraId="408791D0" w14:textId="77777777"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2BF1A43E" w14:textId="77777777"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14:paraId="7036A388" w14:textId="77777777" w:rsidR="006F1307" w:rsidRDefault="006F1307" w:rsidP="006F1307">
      <w:pPr>
        <w:pStyle w:val="ae"/>
        <w:numPr>
          <w:ilvl w:val="0"/>
          <w:numId w:val="12"/>
        </w:numPr>
        <w:ind w:firstLineChars="0"/>
      </w:pPr>
      <w:r>
        <w:rPr>
          <w:rFonts w:hint="eastAsia"/>
        </w:rPr>
        <w:lastRenderedPageBreak/>
        <w:t>几何分布</w:t>
      </w:r>
    </w:p>
    <w:p w14:paraId="7B2C7D68"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74D3F94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14:paraId="030F6520" w14:textId="77777777"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14:paraId="00A73CFE" w14:textId="77777777" w:rsidR="006F1307" w:rsidRDefault="006F1307" w:rsidP="006F1307">
      <w:pPr>
        <w:ind w:firstLine="0"/>
      </w:pPr>
      <w:r>
        <w:rPr>
          <w:rFonts w:hint="eastAsia"/>
        </w:rPr>
        <w:tab/>
      </w:r>
      <w:r>
        <w:rPr>
          <w:rFonts w:hint="eastAsia"/>
        </w:rPr>
        <w:t>几何分布可以应用于“无记忆性”的场景中。</w:t>
      </w:r>
    </w:p>
    <w:p w14:paraId="2ADB90E1" w14:textId="77777777" w:rsidR="006F1307" w:rsidRDefault="006F1307" w:rsidP="006F1307">
      <w:pPr>
        <w:pStyle w:val="ae"/>
        <w:numPr>
          <w:ilvl w:val="0"/>
          <w:numId w:val="12"/>
        </w:numPr>
        <w:ind w:firstLineChars="0"/>
      </w:pPr>
      <w:r w:rsidRPr="003A43DA">
        <w:rPr>
          <w:rFonts w:hint="eastAsia"/>
        </w:rPr>
        <w:t>Zipf</w:t>
      </w:r>
      <w:r w:rsidRPr="003A43DA">
        <w:rPr>
          <w:rFonts w:hint="eastAsia"/>
        </w:rPr>
        <w:t>分布</w:t>
      </w:r>
    </w:p>
    <w:p w14:paraId="4451BF7B" w14:textId="77777777" w:rsidR="006F1307" w:rsidRDefault="006F1307" w:rsidP="006F1307">
      <w:r>
        <w:rPr>
          <w:rFonts w:hint="eastAsia"/>
        </w:rPr>
        <w:t>Zipf</w:t>
      </w:r>
      <w:r>
        <w:rPr>
          <w:rFonts w:hint="eastAsia"/>
        </w:rPr>
        <w:t>分布</w:t>
      </w:r>
      <w:r w:rsidR="007224EA" w:rsidRPr="00000253">
        <w:rPr>
          <w:rFonts w:hint="eastAsia"/>
          <w:vertAlign w:val="superscript"/>
        </w:rPr>
        <w:t>[</w:t>
      </w:r>
      <w:r w:rsidR="00BD3F96" w:rsidRPr="00000253">
        <w:rPr>
          <w:rFonts w:hint="eastAsia"/>
          <w:vertAlign w:val="superscript"/>
        </w:rPr>
        <w:t>59</w:t>
      </w:r>
      <w:r w:rsidR="007224EA" w:rsidRPr="00000253">
        <w:rPr>
          <w:rFonts w:hint="eastAsia"/>
          <w:vertAlign w:val="superscript"/>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14:paraId="0F2B9DC7" w14:textId="77777777"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14:paraId="17508D0C" w14:textId="77777777" w:rsidR="006F1307" w:rsidRDefault="006F1307" w:rsidP="00DE6237">
      <w:pPr>
        <w:pStyle w:val="3"/>
        <w:numPr>
          <w:ilvl w:val="2"/>
          <w:numId w:val="40"/>
        </w:numPr>
        <w:ind w:left="855" w:hanging="855"/>
      </w:pPr>
      <w:bookmarkStart w:id="43" w:name="_Toc478388624"/>
      <w:bookmarkStart w:id="44" w:name="_Toc478740404"/>
      <w:r>
        <w:rPr>
          <w:rFonts w:hint="eastAsia"/>
        </w:rPr>
        <w:t>数据生成</w:t>
      </w:r>
      <w:bookmarkEnd w:id="43"/>
      <w:bookmarkEnd w:id="44"/>
    </w:p>
    <w:p w14:paraId="083FD037" w14:textId="77777777" w:rsidR="006F1307" w:rsidRDefault="006F1307" w:rsidP="006F1307">
      <w:pPr>
        <w:pStyle w:val="a9"/>
      </w:pPr>
      <w:r>
        <w:rPr>
          <w:rFonts w:hint="eastAsia"/>
        </w:rPr>
        <w:t>表格</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14:paraId="297ECA89" w14:textId="77777777" w:rsidTr="001D358D">
        <w:tc>
          <w:tcPr>
            <w:tcW w:w="1417" w:type="dxa"/>
            <w:vAlign w:val="center"/>
          </w:tcPr>
          <w:p w14:paraId="13239311" w14:textId="77777777" w:rsidR="006F1307" w:rsidRPr="00AF0645" w:rsidRDefault="006F1307" w:rsidP="001D358D">
            <w:pPr>
              <w:ind w:firstLine="0"/>
              <w:jc w:val="center"/>
              <w:rPr>
                <w:b/>
                <w:sz w:val="21"/>
                <w:szCs w:val="21"/>
              </w:rPr>
            </w:pPr>
            <w:r w:rsidRPr="00AF0645">
              <w:rPr>
                <w:b/>
                <w:sz w:val="21"/>
                <w:szCs w:val="21"/>
              </w:rPr>
              <w:t>应用类型</w:t>
            </w:r>
          </w:p>
        </w:tc>
        <w:tc>
          <w:tcPr>
            <w:tcW w:w="3261" w:type="dxa"/>
            <w:vAlign w:val="center"/>
          </w:tcPr>
          <w:p w14:paraId="56CDB8C8" w14:textId="77777777"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14:paraId="2D36C70B" w14:textId="77777777" w:rsidR="006F1307" w:rsidRPr="00AF0645" w:rsidRDefault="006F1307" w:rsidP="001D358D">
            <w:pPr>
              <w:ind w:firstLine="0"/>
              <w:jc w:val="center"/>
              <w:rPr>
                <w:b/>
                <w:sz w:val="21"/>
                <w:szCs w:val="21"/>
              </w:rPr>
            </w:pPr>
            <w:r w:rsidRPr="00AF0645">
              <w:rPr>
                <w:b/>
                <w:sz w:val="21"/>
                <w:szCs w:val="21"/>
              </w:rPr>
              <w:t>异常数据</w:t>
            </w:r>
          </w:p>
        </w:tc>
      </w:tr>
      <w:tr w:rsidR="006F1307" w14:paraId="3FB0B252" w14:textId="77777777" w:rsidTr="001D358D">
        <w:tc>
          <w:tcPr>
            <w:tcW w:w="1417" w:type="dxa"/>
            <w:vAlign w:val="center"/>
          </w:tcPr>
          <w:p w14:paraId="002CC5F0" w14:textId="77777777" w:rsidR="006F1307" w:rsidRPr="00AF0645" w:rsidRDefault="006F1307" w:rsidP="001D358D">
            <w:pPr>
              <w:ind w:firstLine="0"/>
              <w:jc w:val="center"/>
              <w:rPr>
                <w:b/>
                <w:sz w:val="21"/>
                <w:szCs w:val="21"/>
              </w:rPr>
            </w:pPr>
            <w:r w:rsidRPr="00AF0645">
              <w:rPr>
                <w:b/>
                <w:sz w:val="21"/>
                <w:szCs w:val="21"/>
              </w:rPr>
              <w:t>SQL</w:t>
            </w:r>
          </w:p>
        </w:tc>
        <w:tc>
          <w:tcPr>
            <w:tcW w:w="3261" w:type="dxa"/>
            <w:vAlign w:val="center"/>
          </w:tcPr>
          <w:p w14:paraId="50B22555" w14:textId="77777777"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14:paraId="5D4F20F8" w14:textId="77777777"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14:paraId="0783B49E" w14:textId="77777777" w:rsidTr="001D358D">
        <w:tc>
          <w:tcPr>
            <w:tcW w:w="1417" w:type="dxa"/>
            <w:vAlign w:val="center"/>
          </w:tcPr>
          <w:p w14:paraId="78B5C0AA" w14:textId="77777777" w:rsidR="006F1307" w:rsidRPr="00AF0645" w:rsidRDefault="006F1307" w:rsidP="001D358D">
            <w:pPr>
              <w:ind w:firstLine="0"/>
              <w:jc w:val="center"/>
              <w:rPr>
                <w:b/>
                <w:sz w:val="21"/>
                <w:szCs w:val="21"/>
              </w:rPr>
            </w:pPr>
            <w:r w:rsidRPr="00AF0645">
              <w:rPr>
                <w:b/>
                <w:sz w:val="21"/>
                <w:szCs w:val="21"/>
              </w:rPr>
              <w:t>Graph</w:t>
            </w:r>
          </w:p>
        </w:tc>
        <w:tc>
          <w:tcPr>
            <w:tcW w:w="3261" w:type="dxa"/>
            <w:vAlign w:val="center"/>
          </w:tcPr>
          <w:p w14:paraId="6FAD2188" w14:textId="77777777"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000253">
              <w:rPr>
                <w:sz w:val="22"/>
                <w:vertAlign w:val="superscript"/>
              </w:rPr>
              <w:t>[</w:t>
            </w:r>
            <w:r w:rsidRPr="00000253">
              <w:rPr>
                <w:rFonts w:hint="eastAsia"/>
                <w:sz w:val="22"/>
                <w:vertAlign w:val="superscript"/>
              </w:rPr>
              <w:t>42</w:t>
            </w:r>
            <w:r w:rsidRPr="00000253">
              <w:rPr>
                <w:sz w:val="22"/>
                <w:vertAlign w:val="superscript"/>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14:paraId="5FEC4E46" w14:textId="77777777" w:rsidR="006F1307" w:rsidRPr="002F7951" w:rsidRDefault="006F1307" w:rsidP="00456813">
            <w:pPr>
              <w:ind w:firstLineChars="200"/>
              <w:rPr>
                <w:sz w:val="21"/>
                <w:szCs w:val="21"/>
              </w:rPr>
            </w:pPr>
            <w:r w:rsidRPr="00F61146">
              <w:rPr>
                <w:rFonts w:hint="eastAsia"/>
                <w:sz w:val="21"/>
                <w:szCs w:val="21"/>
              </w:rPr>
              <w:t>生成顶点度分布</w:t>
            </w:r>
            <w:r w:rsidR="007F1981" w:rsidRPr="00F61146">
              <w:rPr>
                <w:rFonts w:hint="eastAsia"/>
                <w:sz w:val="21"/>
                <w:szCs w:val="21"/>
              </w:rPr>
              <w:t>异常</w:t>
            </w:r>
            <w:r w:rsidRPr="00F61146">
              <w:rPr>
                <w:rFonts w:hint="eastAsia"/>
                <w:sz w:val="21"/>
                <w:szCs w:val="21"/>
              </w:rPr>
              <w:t>（如</w:t>
            </w:r>
            <w:r w:rsidR="0007198C">
              <w:rPr>
                <w:rFonts w:hint="eastAsia"/>
                <w:sz w:val="21"/>
                <w:szCs w:val="21"/>
              </w:rPr>
              <w:t>，</w:t>
            </w:r>
            <w:r w:rsidRPr="00F61146">
              <w:rPr>
                <w:rFonts w:hint="eastAsia"/>
                <w:sz w:val="21"/>
                <w:szCs w:val="21"/>
              </w:rPr>
              <w:t>Zipf</w:t>
            </w:r>
            <w:r w:rsidR="00293686">
              <w:rPr>
                <w:rFonts w:hint="eastAsia"/>
                <w:sz w:val="21"/>
                <w:szCs w:val="21"/>
              </w:rPr>
              <w:t>、泊松分布等）</w:t>
            </w:r>
            <w:r w:rsidR="00456813">
              <w:rPr>
                <w:rFonts w:hint="eastAsia"/>
                <w:sz w:val="21"/>
                <w:szCs w:val="21"/>
              </w:rPr>
              <w:t>或</w:t>
            </w:r>
            <w:r w:rsidRPr="00F61146">
              <w:rPr>
                <w:rFonts w:hint="eastAsia"/>
                <w:sz w:val="21"/>
                <w:szCs w:val="21"/>
              </w:rPr>
              <w:t>稀疏图</w:t>
            </w:r>
            <w:r>
              <w:rPr>
                <w:rFonts w:hint="eastAsia"/>
                <w:sz w:val="21"/>
                <w:szCs w:val="21"/>
              </w:rPr>
              <w:t>。</w:t>
            </w:r>
          </w:p>
        </w:tc>
      </w:tr>
      <w:tr w:rsidR="006F1307" w14:paraId="0A3DF932" w14:textId="77777777" w:rsidTr="001D358D">
        <w:tc>
          <w:tcPr>
            <w:tcW w:w="1417" w:type="dxa"/>
            <w:vAlign w:val="center"/>
          </w:tcPr>
          <w:p w14:paraId="62B4B510" w14:textId="77777777"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261" w:type="dxa"/>
            <w:vAlign w:val="center"/>
          </w:tcPr>
          <w:p w14:paraId="49931256" w14:textId="77777777"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14:paraId="2A3339D2" w14:textId="77777777"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14:paraId="068DA6B8" w14:textId="77777777" w:rsidR="00590563" w:rsidRDefault="00590563" w:rsidP="00590563">
      <w:r w:rsidRPr="00495929">
        <w:rPr>
          <w:rFonts w:hint="eastAsia"/>
        </w:rPr>
        <w:lastRenderedPageBreak/>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8C724B">
        <w:rPr>
          <w:rFonts w:hint="eastAsia"/>
        </w:rPr>
        <w:t>表</w:t>
      </w:r>
      <w:r w:rsidRPr="008C724B">
        <w:rPr>
          <w:rFonts w:hint="eastAsia"/>
        </w:rPr>
        <w:t>4-2</w:t>
      </w:r>
      <w:r>
        <w:rPr>
          <w:rFonts w:hint="eastAsia"/>
        </w:rPr>
        <w:t>给出了不同应用类型的数据生成方法，包括常规数据生成以及异常数据生成。</w:t>
      </w:r>
      <w:r w:rsidR="00C6302F">
        <w:rPr>
          <w:rFonts w:hint="eastAsia"/>
        </w:rPr>
        <w:t>下面将主要介绍异常数据生成方法。</w:t>
      </w:r>
    </w:p>
    <w:p w14:paraId="03419320" w14:textId="77777777" w:rsidR="006F1307" w:rsidRDefault="006F1307" w:rsidP="00DE6237">
      <w:pPr>
        <w:pStyle w:val="4"/>
        <w:numPr>
          <w:ilvl w:val="3"/>
          <w:numId w:val="40"/>
        </w:numPr>
        <w:ind w:left="995" w:hanging="995"/>
      </w:pPr>
      <w:r>
        <w:rPr>
          <w:rFonts w:hint="eastAsia"/>
        </w:rPr>
        <w:t>常规数据生成</w:t>
      </w:r>
      <w:r>
        <w:rPr>
          <w:rFonts w:hint="eastAsia"/>
        </w:rPr>
        <w:tab/>
      </w:r>
    </w:p>
    <w:p w14:paraId="05B5E189" w14:textId="77777777" w:rsidR="006F1307" w:rsidRDefault="006F1307" w:rsidP="006F1307">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w:t>
      </w:r>
      <w:r w:rsidR="00EC7704">
        <w:rPr>
          <w:rFonts w:hint="eastAsia"/>
        </w:rPr>
        <w:t>是</w:t>
      </w:r>
      <w:r>
        <w:rPr>
          <w:rFonts w:hint="eastAsia"/>
        </w:rPr>
        <w:t>符合现实场景中使用特征的常规数据。</w:t>
      </w:r>
    </w:p>
    <w:p w14:paraId="2D99ED03" w14:textId="77777777" w:rsidR="006F1307" w:rsidRDefault="006F1307" w:rsidP="00DE6237">
      <w:pPr>
        <w:pStyle w:val="4"/>
        <w:numPr>
          <w:ilvl w:val="3"/>
          <w:numId w:val="40"/>
        </w:numPr>
        <w:ind w:left="995" w:hanging="995"/>
      </w:pPr>
      <w:r>
        <w:rPr>
          <w:rFonts w:hint="eastAsia"/>
        </w:rPr>
        <w:t>异常数据生成</w:t>
      </w:r>
    </w:p>
    <w:p w14:paraId="052644F4" w14:textId="77777777" w:rsidR="006F1307" w:rsidRDefault="006F1307" w:rsidP="006F1307">
      <w:pPr>
        <w:pStyle w:val="aff8"/>
        <w:ind w:firstLineChars="0" w:firstLine="420"/>
      </w:pPr>
      <w:r>
        <w:rPr>
          <w:rFonts w:hint="eastAsia"/>
        </w:rPr>
        <w:t>异常数据生成是根据应用的异常数据</w:t>
      </w:r>
      <w:r w:rsidR="005E407A">
        <w:rPr>
          <w:rFonts w:hint="eastAsia"/>
        </w:rPr>
        <w:t>规则</w:t>
      </w:r>
      <w:r>
        <w:rPr>
          <w:rFonts w:hint="eastAsia"/>
        </w:rPr>
        <w:t>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14:paraId="28300A10" w14:textId="77777777" w:rsidR="006F1307" w:rsidRDefault="006F1307" w:rsidP="00AF3754">
      <w:pPr>
        <w:pStyle w:val="a0"/>
        <w:numPr>
          <w:ilvl w:val="0"/>
          <w:numId w:val="37"/>
        </w:numPr>
      </w:pPr>
      <w:r>
        <w:rPr>
          <w:rFonts w:hint="eastAsia"/>
        </w:rPr>
        <w:t>SQL</w:t>
      </w:r>
      <w:r>
        <w:rPr>
          <w:rFonts w:hint="eastAsia"/>
        </w:rPr>
        <w:t>异常数据生成</w:t>
      </w:r>
    </w:p>
    <w:p w14:paraId="55FED999" w14:textId="77777777"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14:paraId="2CEE933E" w14:textId="77777777"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14:paraId="57938CC9" w14:textId="77777777" w:rsidR="006F1307" w:rsidRDefault="006F1307" w:rsidP="006F1307">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14:paraId="528CDE00" w14:textId="77777777" w:rsidR="006F1307" w:rsidRDefault="006F1307" w:rsidP="006F1307">
      <w:r>
        <w:rPr>
          <w:rFonts w:hint="eastAsia"/>
        </w:rPr>
        <w:t>1</w:t>
      </w:r>
      <w:r>
        <w:rPr>
          <w:rFonts w:hint="eastAsia"/>
        </w:rPr>
        <w:t>）均匀分布：数值在数据段内分布均匀，对一些影响较小的列使用。</w:t>
      </w:r>
    </w:p>
    <w:p w14:paraId="012D7DD2" w14:textId="77777777" w:rsidR="006F1307" w:rsidRDefault="006F1307" w:rsidP="006F1307">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14:paraId="49409045" w14:textId="77777777"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Pr>
          <w:rFonts w:hint="eastAsia"/>
        </w:rPr>
        <w:t>。</w:t>
      </w:r>
    </w:p>
    <w:p w14:paraId="4CEB7CA3" w14:textId="77777777"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w:t>
      </w:r>
      <w:proofErr w:type="gramStart"/>
      <w:r w:rsidRPr="007A7EA2">
        <w:t>把外链数目</w:t>
      </w:r>
      <w:proofErr w:type="gramEnd"/>
      <w:r w:rsidRPr="007A7EA2">
        <w:t>作为</w:t>
      </w:r>
      <w:r w:rsidR="00820193">
        <w:rPr>
          <w:rFonts w:hint="eastAsia"/>
        </w:rPr>
        <w:t>pageRank</w:t>
      </w:r>
      <w:r w:rsidR="00820193">
        <w:rPr>
          <w:rFonts w:hint="eastAsia"/>
        </w:rPr>
        <w:t>（</w:t>
      </w:r>
      <w:r w:rsidR="00820193" w:rsidRPr="007A7EA2">
        <w:rPr>
          <w:rFonts w:hint="eastAsia"/>
        </w:rPr>
        <w:t>网页排名</w:t>
      </w:r>
      <w:r w:rsidR="00820193">
        <w:rPr>
          <w:rFonts w:hint="eastAsia"/>
        </w:rPr>
        <w:t>）</w:t>
      </w:r>
      <w:r w:rsidRPr="007A7EA2">
        <w:t>确定原则，根据经验表明网页中大多数</w:t>
      </w:r>
      <w:proofErr w:type="gramStart"/>
      <w:r w:rsidRPr="007A7EA2">
        <w:t>外链都指向极</w:t>
      </w:r>
      <w:proofErr w:type="gramEnd"/>
      <w:r w:rsidRPr="007A7EA2">
        <w:t>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w:t>
      </w:r>
      <w:r>
        <w:rPr>
          <w:rFonts w:ascii="宋体" w:hAnsi="宋体"/>
        </w:rPr>
        <w:lastRenderedPageBreak/>
        <w:t>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p>
    <w:p w14:paraId="011948CB" w14:textId="77777777" w:rsidR="006F1307" w:rsidRDefault="006F1307" w:rsidP="006F1307">
      <w:pPr>
        <w:ind w:firstLine="0"/>
        <w:jc w:val="center"/>
      </w:pPr>
      <w:r>
        <w:rPr>
          <w:noProof/>
        </w:rPr>
        <w:drawing>
          <wp:inline distT="0" distB="0" distL="0" distR="0" wp14:anchorId="2583DBD6" wp14:editId="4E955724">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14:paraId="420A437A" w14:textId="77777777" w:rsidR="006F1307" w:rsidRPr="00AB214A" w:rsidRDefault="006F1307" w:rsidP="006F1307">
      <w:pPr>
        <w:pStyle w:val="a9"/>
      </w:pPr>
      <w:r>
        <w:rPr>
          <w:rFonts w:hint="eastAsia"/>
        </w:rPr>
        <w:t>图表</w:t>
      </w:r>
      <w:r>
        <w:rPr>
          <w:rFonts w:hint="eastAsia"/>
        </w:rPr>
        <w:t xml:space="preserve"> 4-1 </w:t>
      </w:r>
      <w:r>
        <w:rPr>
          <w:rFonts w:hint="eastAsia"/>
        </w:rPr>
        <w:t>单参数</w:t>
      </w:r>
      <w:r>
        <w:rPr>
          <w:rFonts w:hint="eastAsia"/>
        </w:rPr>
        <w:t>Zipf</w:t>
      </w:r>
      <w:r>
        <w:rPr>
          <w:rFonts w:hint="eastAsia"/>
        </w:rPr>
        <w:t>分布</w:t>
      </w:r>
    </w:p>
    <w:p w14:paraId="1ECB6DD9" w14:textId="77777777" w:rsidR="006F1307" w:rsidRDefault="006F1307" w:rsidP="006F1307">
      <w:r>
        <w:rPr>
          <w:rFonts w:hint="eastAsia"/>
        </w:rPr>
        <w:t>下面给出了</w:t>
      </w:r>
      <w:r>
        <w:rPr>
          <w:rFonts w:hint="eastAsia"/>
        </w:rPr>
        <w:t>SQL</w:t>
      </w:r>
      <w:r>
        <w:rPr>
          <w:rFonts w:hint="eastAsia"/>
        </w:rPr>
        <w:t>异常数据的生成方法，如</w:t>
      </w:r>
      <w:r w:rsidRPr="00396E52">
        <w:rPr>
          <w:rFonts w:hint="eastAsia"/>
        </w:rPr>
        <w:t>图</w:t>
      </w:r>
      <w:r w:rsidR="00396E52" w:rsidRPr="00396E52">
        <w:rPr>
          <w:rFonts w:hint="eastAsia"/>
        </w:rPr>
        <w:t>4-2</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w:t>
      </w:r>
      <w:r w:rsidR="006E4C60">
        <w:rPr>
          <w:rFonts w:hint="eastAsia"/>
        </w:rPr>
        <w:t>数据</w:t>
      </w:r>
      <w:r>
        <w:rPr>
          <w:rFonts w:hint="eastAsia"/>
        </w:rPr>
        <w:t>分布形式；最后，对应用产生符合某种分布的异常数据。</w:t>
      </w:r>
    </w:p>
    <w:p w14:paraId="7D41EA8E" w14:textId="77777777" w:rsidR="006F1307" w:rsidRDefault="006F1307" w:rsidP="006F1307">
      <w:pPr>
        <w:ind w:firstLine="0"/>
        <w:jc w:val="center"/>
      </w:pPr>
      <w:r>
        <w:rPr>
          <w:noProof/>
        </w:rPr>
        <w:drawing>
          <wp:inline distT="0" distB="0" distL="0" distR="0" wp14:anchorId="523CD4F9" wp14:editId="02C32695">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14:paraId="64D049C9" w14:textId="77777777" w:rsidR="006F1307" w:rsidRDefault="006F1307" w:rsidP="006F1307">
      <w:pPr>
        <w:pStyle w:val="a9"/>
      </w:pPr>
      <w:r>
        <w:rPr>
          <w:rFonts w:hint="eastAsia"/>
        </w:rPr>
        <w:t>图表</w:t>
      </w:r>
      <w:r>
        <w:rPr>
          <w:rFonts w:hint="eastAsia"/>
        </w:rPr>
        <w:t xml:space="preserve"> 4-2 SQL</w:t>
      </w:r>
      <w:r>
        <w:rPr>
          <w:rFonts w:hint="eastAsia"/>
        </w:rPr>
        <w:t>异常数据生成</w:t>
      </w:r>
    </w:p>
    <w:p w14:paraId="25AB9C22" w14:textId="77777777" w:rsidR="006F1307" w:rsidRDefault="006F1307" w:rsidP="00AF3754">
      <w:pPr>
        <w:pStyle w:val="a0"/>
        <w:numPr>
          <w:ilvl w:val="0"/>
          <w:numId w:val="37"/>
        </w:numPr>
      </w:pPr>
      <w:r>
        <w:rPr>
          <w:rFonts w:hint="eastAsia"/>
        </w:rPr>
        <w:t>Graph</w:t>
      </w:r>
    </w:p>
    <w:p w14:paraId="43917E59" w14:textId="77777777"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w:t>
      </w:r>
      <w:r w:rsidRPr="004C4279">
        <w:rPr>
          <w:rFonts w:hint="eastAsia"/>
        </w:rPr>
        <w:lastRenderedPageBreak/>
        <w:t>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14:paraId="3FA8E670" w14:textId="77777777"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14:paraId="4D9D22D0" w14:textId="77777777" w:rsidR="006F1307" w:rsidRDefault="006F1307" w:rsidP="006F1307">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14:paraId="204D7462" w14:textId="77777777" w:rsidR="006F1307" w:rsidRDefault="006F1307" w:rsidP="006F1307">
      <w:pPr>
        <w:pStyle w:val="ae"/>
        <w:numPr>
          <w:ilvl w:val="0"/>
          <w:numId w:val="13"/>
        </w:numPr>
        <w:ind w:firstLineChars="0"/>
      </w:pPr>
      <w:r>
        <w:rPr>
          <w:rFonts w:hint="eastAsia"/>
        </w:rPr>
        <w:t>泊松分布：可以生成顶点离散分布的图数据。</w:t>
      </w:r>
    </w:p>
    <w:p w14:paraId="56769FE1" w14:textId="77777777" w:rsidR="006F1307" w:rsidRDefault="006F1307" w:rsidP="006F1307">
      <w:pPr>
        <w:pStyle w:val="ae"/>
        <w:numPr>
          <w:ilvl w:val="0"/>
          <w:numId w:val="13"/>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w:t>
      </w:r>
      <w:proofErr w:type="gramStart"/>
      <w:r>
        <w:rPr>
          <w:rFonts w:hint="eastAsia"/>
        </w:rPr>
        <w:t>幂</w:t>
      </w:r>
      <w:proofErr w:type="gramEnd"/>
      <w:r>
        <w:rPr>
          <w:rFonts w:hint="eastAsia"/>
        </w:rPr>
        <w:t>率分布的图数据。</w:t>
      </w:r>
    </w:p>
    <w:p w14:paraId="1FE05122" w14:textId="77777777"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形式</w:t>
      </w:r>
      <w:r w:rsidR="00CC08E1">
        <w:rPr>
          <w:rFonts w:hint="eastAsia"/>
        </w:rPr>
        <w:t>特点</w:t>
      </w:r>
      <w:r>
        <w:rPr>
          <w:rFonts w:hint="eastAsia"/>
        </w:rPr>
        <w:t>，本文提供了对顶点度的多种分布，用于生成满足不同异常分布的图数据。其中，通过</w:t>
      </w:r>
      <w:r>
        <w:rPr>
          <w:rFonts w:hint="eastAsia"/>
        </w:rPr>
        <w:t>Zipf</w:t>
      </w:r>
      <w:r>
        <w:rPr>
          <w:rFonts w:hint="eastAsia"/>
        </w:rPr>
        <w:t>分布来模拟倾斜数据的生成，同时可以混合多种分布，提供异常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p>
    <w:p w14:paraId="7B954962" w14:textId="77777777" w:rsidR="006F1307" w:rsidRDefault="006F1307" w:rsidP="006F1307">
      <w:pPr>
        <w:ind w:firstLine="0"/>
        <w:jc w:val="center"/>
      </w:pPr>
      <w:r>
        <w:rPr>
          <w:noProof/>
        </w:rPr>
        <w:drawing>
          <wp:inline distT="0" distB="0" distL="0" distR="0" wp14:anchorId="13ABD89B" wp14:editId="42A167CF">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14:paraId="292D321C" w14:textId="77777777" w:rsidR="006F1307" w:rsidRDefault="006F1307" w:rsidP="006F1307">
      <w:pPr>
        <w:pStyle w:val="a9"/>
      </w:pPr>
      <w:r>
        <w:rPr>
          <w:rFonts w:hint="eastAsia"/>
        </w:rPr>
        <w:t>图表</w:t>
      </w:r>
      <w:r>
        <w:rPr>
          <w:rFonts w:hint="eastAsia"/>
        </w:rPr>
        <w:t xml:space="preserve"> 4-3 Graph</w:t>
      </w:r>
      <w:r>
        <w:rPr>
          <w:rFonts w:hint="eastAsia"/>
        </w:rPr>
        <w:t>异常数据生成</w:t>
      </w:r>
    </w:p>
    <w:p w14:paraId="45E8193D" w14:textId="77777777" w:rsidR="006F1307" w:rsidRDefault="006F1307" w:rsidP="00AF3754">
      <w:pPr>
        <w:pStyle w:val="a0"/>
        <w:numPr>
          <w:ilvl w:val="0"/>
          <w:numId w:val="37"/>
        </w:numPr>
      </w:pPr>
      <w:r>
        <w:rPr>
          <w:rFonts w:hint="eastAsia"/>
        </w:rPr>
        <w:t>Machine Learning</w:t>
      </w:r>
    </w:p>
    <w:p w14:paraId="741D146C" w14:textId="77777777" w:rsidR="006F1307" w:rsidRDefault="006F1307" w:rsidP="006F1307">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14:paraId="1AA55638" w14:textId="77777777" w:rsidR="006F1307" w:rsidRDefault="006F1307" w:rsidP="006F1307">
      <w:r>
        <w:rPr>
          <w:rFonts w:hint="eastAsia"/>
        </w:rPr>
        <w:t>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14:paraId="53E953DF" w14:textId="77777777" w:rsidR="006F1307" w:rsidRDefault="006F1307" w:rsidP="006F1307">
      <w:r>
        <w:rPr>
          <w:rFonts w:hint="eastAsia"/>
        </w:rPr>
        <w:t>对于随机合成的数据，根据上述介绍的两种数据格式</w:t>
      </w:r>
      <w:r w:rsidR="00CD3B21">
        <w:rPr>
          <w:rFonts w:hint="eastAsia"/>
        </w:rPr>
        <w:t>来</w:t>
      </w:r>
      <w:r>
        <w:rPr>
          <w:rFonts w:hint="eastAsia"/>
        </w:rPr>
        <w:t>生成不同维度、实例数、稀疏度</w:t>
      </w:r>
      <w:r w:rsidR="00A017DB">
        <w:rPr>
          <w:rFonts w:hint="eastAsia"/>
        </w:rPr>
        <w:t>以及</w:t>
      </w:r>
      <w:r>
        <w:rPr>
          <w:rFonts w:hint="eastAsia"/>
        </w:rPr>
        <w:t>分布形式的数据。其中，稀疏度分为整体的稀疏度和特征的稀疏度；分布形式分为高斯分布、伽马分布、泊松分布、指数分布、均匀分布、</w:t>
      </w:r>
      <w:r>
        <w:rPr>
          <w:rFonts w:hint="eastAsia"/>
        </w:rPr>
        <w:t>Zipf</w:t>
      </w:r>
      <w:r>
        <w:rPr>
          <w:rFonts w:hint="eastAsia"/>
        </w:rPr>
        <w:t>分布</w:t>
      </w:r>
      <w:r w:rsidR="00AD1B03">
        <w:rPr>
          <w:rFonts w:hint="eastAsia"/>
        </w:rPr>
        <w:t>和混合分布</w:t>
      </w:r>
      <w:r>
        <w:rPr>
          <w:rFonts w:hint="eastAsia"/>
        </w:rPr>
        <w:t>等。每个样例的同一个属性符合某种分布。混合分布是指混合了以上</w:t>
      </w:r>
      <w:r w:rsidR="00AD1B03">
        <w:rPr>
          <w:rFonts w:hint="eastAsia"/>
        </w:rPr>
        <w:t>某几种</w:t>
      </w:r>
      <w:r>
        <w:rPr>
          <w:rFonts w:hint="eastAsia"/>
        </w:rPr>
        <w:t>分布的属性集合。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14:paraId="39436E53" w14:textId="77777777" w:rsidR="006F1307" w:rsidRDefault="006F1307" w:rsidP="006F1307">
      <w:pPr>
        <w:ind w:firstLine="0"/>
        <w:jc w:val="center"/>
      </w:pPr>
      <w:r>
        <w:rPr>
          <w:noProof/>
        </w:rPr>
        <w:lastRenderedPageBreak/>
        <w:drawing>
          <wp:inline distT="0" distB="0" distL="0" distR="0" wp14:anchorId="45185534" wp14:editId="51898009">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14:paraId="6AEC3799" w14:textId="77777777" w:rsidR="006F1307" w:rsidRPr="00CE1F91" w:rsidRDefault="006F1307" w:rsidP="006F1307">
      <w:pPr>
        <w:pStyle w:val="a9"/>
      </w:pPr>
      <w:r>
        <w:rPr>
          <w:rFonts w:hint="eastAsia"/>
        </w:rPr>
        <w:t>图表</w:t>
      </w:r>
      <w:r>
        <w:rPr>
          <w:rFonts w:hint="eastAsia"/>
        </w:rPr>
        <w:t xml:space="preserve"> 4-4 Machine Learning</w:t>
      </w:r>
      <w:r>
        <w:rPr>
          <w:rFonts w:hint="eastAsia"/>
        </w:rPr>
        <w:t>异常数据生成</w:t>
      </w:r>
    </w:p>
    <w:p w14:paraId="031DD36F" w14:textId="77777777" w:rsidR="006F1307" w:rsidRPr="00957D61" w:rsidRDefault="006F1307" w:rsidP="00156DFB">
      <w:pPr>
        <w:pStyle w:val="a0"/>
        <w:numPr>
          <w:ilvl w:val="0"/>
          <w:numId w:val="37"/>
        </w:numPr>
      </w:pPr>
      <w:r>
        <w:rPr>
          <w:rFonts w:hint="eastAsia"/>
        </w:rPr>
        <w:t>异常数据生成流程</w:t>
      </w:r>
    </w:p>
    <w:p w14:paraId="2A44FDB3" w14:textId="77777777"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14:paraId="33C59499" w14:textId="77777777" w:rsidR="006F1307" w:rsidRDefault="006F1307" w:rsidP="006F1307">
      <w:pPr>
        <w:pStyle w:val="aff8"/>
        <w:numPr>
          <w:ilvl w:val="0"/>
          <w:numId w:val="11"/>
        </w:numPr>
        <w:ind w:firstLineChars="0"/>
        <w:rPr>
          <w:szCs w:val="24"/>
        </w:rPr>
      </w:pPr>
      <w:r w:rsidRPr="000029C6">
        <w:rPr>
          <w:rFonts w:hint="eastAsia"/>
          <w:szCs w:val="24"/>
        </w:rPr>
        <w:t>分析应用特征。</w:t>
      </w:r>
    </w:p>
    <w:p w14:paraId="3DE27086" w14:textId="77777777"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14:paraId="33038E56" w14:textId="77777777" w:rsidR="006F1307" w:rsidRDefault="006F1307" w:rsidP="006F1307">
      <w:pPr>
        <w:pStyle w:val="aff8"/>
        <w:numPr>
          <w:ilvl w:val="0"/>
          <w:numId w:val="11"/>
        </w:numPr>
        <w:ind w:firstLineChars="0"/>
        <w:rPr>
          <w:szCs w:val="24"/>
        </w:rPr>
      </w:pPr>
      <w:r w:rsidRPr="000029C6">
        <w:rPr>
          <w:rFonts w:hint="eastAsia"/>
          <w:szCs w:val="24"/>
        </w:rPr>
        <w:t>选取异常规则。</w:t>
      </w:r>
    </w:p>
    <w:p w14:paraId="2A7841ED" w14:textId="77777777"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14:paraId="6285DBEA" w14:textId="77777777" w:rsidR="006F1307" w:rsidRDefault="006F1307" w:rsidP="006F1307">
      <w:pPr>
        <w:pStyle w:val="ae"/>
        <w:numPr>
          <w:ilvl w:val="0"/>
          <w:numId w:val="11"/>
        </w:numPr>
        <w:spacing w:before="80"/>
        <w:ind w:firstLineChars="0"/>
      </w:pPr>
      <w:r w:rsidRPr="000029C6">
        <w:rPr>
          <w:rFonts w:hint="eastAsia"/>
        </w:rPr>
        <w:t>生成异常数据。</w:t>
      </w:r>
    </w:p>
    <w:p w14:paraId="44529066" w14:textId="77777777"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w:t>
      </w:r>
      <w:proofErr w:type="gramStart"/>
      <w:r w:rsidR="00E827AB" w:rsidRPr="000029C6">
        <w:rPr>
          <w:rFonts w:hint="eastAsia"/>
        </w:rPr>
        <w:t>伽马</w:t>
      </w:r>
      <w:proofErr w:type="gramEnd"/>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14:paraId="2E7A8494" w14:textId="77777777" w:rsidR="006F1307" w:rsidRDefault="006F1307" w:rsidP="006F1307">
      <w:pPr>
        <w:spacing w:before="80"/>
        <w:ind w:firstLine="0"/>
        <w:jc w:val="center"/>
      </w:pPr>
      <w:r>
        <w:rPr>
          <w:noProof/>
        </w:rPr>
        <w:drawing>
          <wp:inline distT="0" distB="0" distL="0" distR="0" wp14:anchorId="2301B270" wp14:editId="13272C0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14:paraId="2D3CEE58" w14:textId="77777777" w:rsidR="006F1307" w:rsidRPr="00640222" w:rsidRDefault="006F1307" w:rsidP="006F1307">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14:paraId="159071E0" w14:textId="77777777" w:rsidR="006F1307" w:rsidRDefault="006F1307" w:rsidP="00055D51">
      <w:pPr>
        <w:pStyle w:val="a0"/>
        <w:numPr>
          <w:ilvl w:val="0"/>
          <w:numId w:val="37"/>
        </w:numPr>
      </w:pPr>
      <w:r>
        <w:t>异常数据生成的优势</w:t>
      </w:r>
    </w:p>
    <w:p w14:paraId="616D51ED" w14:textId="77777777" w:rsidR="006F1307" w:rsidRDefault="006F1307" w:rsidP="006F1307">
      <w:r>
        <w:rPr>
          <w:rFonts w:hint="eastAsia"/>
        </w:rPr>
        <w:lastRenderedPageBreak/>
        <w:t>Agrawal</w:t>
      </w:r>
      <w:r w:rsidRPr="00E62867">
        <w:rPr>
          <w:rFonts w:hint="eastAsia"/>
          <w:vertAlign w:val="superscript"/>
        </w:rPr>
        <w:t>[20]</w:t>
      </w:r>
      <w:r>
        <w:rPr>
          <w:rFonts w:hint="eastAsia"/>
        </w:rPr>
        <w:t>等人认为，数据生成器应该具备以下几点特征：</w:t>
      </w:r>
    </w:p>
    <w:p w14:paraId="39ECC9BD" w14:textId="77777777"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等特点。</w:t>
      </w:r>
    </w:p>
    <w:p w14:paraId="4C042CEE" w14:textId="77777777" w:rsidR="006F1307" w:rsidRDefault="006F1307" w:rsidP="006F1307">
      <w:r>
        <w:rPr>
          <w:rFonts w:hint="eastAsia"/>
        </w:rPr>
        <w:t>（</w:t>
      </w:r>
      <w:r>
        <w:rPr>
          <w:rFonts w:hint="eastAsia"/>
        </w:rPr>
        <w:t>2</w:t>
      </w:r>
      <w:r>
        <w:rPr>
          <w:rFonts w:hint="eastAsia"/>
        </w:rPr>
        <w:t>）随机但可预测</w:t>
      </w:r>
      <w:r w:rsidR="00EA46E0">
        <w:rPr>
          <w:rFonts w:hint="eastAsia"/>
        </w:rPr>
        <w:t>的</w:t>
      </w:r>
      <w:r>
        <w:rPr>
          <w:rFonts w:hint="eastAsia"/>
        </w:rPr>
        <w:t>：数据应该足够随机来应对未知的数据集，但同时数据处理的输出必须是可以预测的。</w:t>
      </w:r>
    </w:p>
    <w:p w14:paraId="573C750F" w14:textId="77777777" w:rsidR="006F1307" w:rsidRDefault="006F1307" w:rsidP="006F1307">
      <w:r>
        <w:rPr>
          <w:rFonts w:hint="eastAsia"/>
        </w:rPr>
        <w:t>（</w:t>
      </w:r>
      <w:r>
        <w:rPr>
          <w:rFonts w:hint="eastAsia"/>
        </w:rPr>
        <w:t>3</w:t>
      </w:r>
      <w:r>
        <w:rPr>
          <w:rFonts w:hint="eastAsia"/>
        </w:rPr>
        <w:t>）并行和分布式的：大规模数据的生成需要并行工作来提高效率。</w:t>
      </w:r>
    </w:p>
    <w:p w14:paraId="4563AF0B" w14:textId="77777777" w:rsidR="006F1307" w:rsidRDefault="006F1307" w:rsidP="006F1307">
      <w:r>
        <w:rPr>
          <w:rFonts w:hint="eastAsia"/>
        </w:rPr>
        <w:t>（</w:t>
      </w:r>
      <w:r>
        <w:rPr>
          <w:rFonts w:hint="eastAsia"/>
        </w:rPr>
        <w:t>4</w:t>
      </w:r>
      <w:r>
        <w:rPr>
          <w:rFonts w:hint="eastAsia"/>
        </w:rPr>
        <w:t>）可扩展的：允许用户从小规模单节点服务器扩展到多节点大规模集群。</w:t>
      </w:r>
    </w:p>
    <w:p w14:paraId="1C3F16BC" w14:textId="77777777" w:rsidR="006F1307" w:rsidRDefault="006F1307" w:rsidP="006F1307">
      <w:r>
        <w:rPr>
          <w:rFonts w:hint="eastAsia"/>
        </w:rPr>
        <w:t>在上述基础之上，本文设计的数据生成根据应用本身的性质，还包括以下几点特征：</w:t>
      </w:r>
    </w:p>
    <w:p w14:paraId="3B57E6B1" w14:textId="13325D83"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w:t>
      </w:r>
      <w:r w:rsidR="00E62867">
        <w:rPr>
          <w:rFonts w:hint="eastAsia"/>
        </w:rPr>
        <w:t>地</w:t>
      </w:r>
      <w:r>
        <w:rPr>
          <w:rFonts w:hint="eastAsia"/>
        </w:rPr>
        <w:t>产生相应的异常数据。</w:t>
      </w:r>
    </w:p>
    <w:p w14:paraId="3639D736" w14:textId="77777777"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14:paraId="64021452" w14:textId="77777777"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14:paraId="3ED28899" w14:textId="77777777" w:rsidR="006F1307" w:rsidRPr="00E71328" w:rsidRDefault="006F1307" w:rsidP="006F1307">
      <w:r>
        <w:rPr>
          <w:rFonts w:hint="eastAsia"/>
        </w:rPr>
        <w:t>（</w:t>
      </w:r>
      <w:r>
        <w:rPr>
          <w:rFonts w:hint="eastAsia"/>
        </w:rPr>
        <w:t>4</w:t>
      </w:r>
      <w:r>
        <w:rPr>
          <w:rFonts w:hint="eastAsia"/>
        </w:rPr>
        <w:t>）符合异常数据特征的。</w:t>
      </w:r>
    </w:p>
    <w:p w14:paraId="2DCF2442" w14:textId="77777777" w:rsidR="006F1307" w:rsidRDefault="006F1307" w:rsidP="00DE6237">
      <w:pPr>
        <w:pStyle w:val="2"/>
        <w:numPr>
          <w:ilvl w:val="1"/>
          <w:numId w:val="40"/>
        </w:numPr>
        <w:ind w:left="581" w:hangingChars="241" w:hanging="581"/>
      </w:pPr>
      <w:bookmarkStart w:id="45" w:name="_Toc478388625"/>
      <w:bookmarkStart w:id="46" w:name="_Toc478740405"/>
      <w:r>
        <w:rPr>
          <w:rFonts w:hint="eastAsia"/>
        </w:rPr>
        <w:t>参数组合测试方法</w:t>
      </w:r>
      <w:bookmarkEnd w:id="45"/>
      <w:bookmarkEnd w:id="46"/>
    </w:p>
    <w:p w14:paraId="7EAEC72C" w14:textId="77777777"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14:paraId="121BE2F7" w14:textId="77777777"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14:paraId="52DEDA7F" w14:textId="77777777" w:rsidR="006F1307" w:rsidRPr="00063315" w:rsidRDefault="006F1307" w:rsidP="00DE6237">
      <w:pPr>
        <w:pStyle w:val="3"/>
        <w:numPr>
          <w:ilvl w:val="2"/>
          <w:numId w:val="40"/>
        </w:numPr>
        <w:ind w:left="855" w:hanging="855"/>
      </w:pPr>
      <w:bookmarkStart w:id="47" w:name="_Toc478388626"/>
      <w:bookmarkStart w:id="48" w:name="_Toc478740406"/>
      <w:r>
        <w:rPr>
          <w:rFonts w:hint="eastAsia"/>
        </w:rPr>
        <w:t>参数配置</w:t>
      </w:r>
      <w:bookmarkEnd w:id="47"/>
      <w:bookmarkEnd w:id="48"/>
    </w:p>
    <w:p w14:paraId="4A711FE4" w14:textId="77777777" w:rsidR="006F1307" w:rsidRDefault="006F1307" w:rsidP="006F1307">
      <w:r w:rsidRPr="00B5077B">
        <w:rPr>
          <w:rFonts w:hint="eastAsia"/>
        </w:rPr>
        <w:t>大数据系统运行应用的配置参数包括系统参数和应用参数。</w:t>
      </w:r>
    </w:p>
    <w:p w14:paraId="70E13AED" w14:textId="77777777" w:rsidR="006F1307" w:rsidRDefault="006F1307" w:rsidP="0072500A">
      <w:pPr>
        <w:pStyle w:val="a0"/>
        <w:numPr>
          <w:ilvl w:val="0"/>
          <w:numId w:val="37"/>
        </w:numPr>
      </w:pPr>
      <w:r>
        <w:rPr>
          <w:rFonts w:hint="eastAsia"/>
        </w:rPr>
        <w:t>系统参数</w:t>
      </w:r>
    </w:p>
    <w:p w14:paraId="0B9E92C8" w14:textId="77777777"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w:t>
      </w:r>
      <w:r w:rsidR="0097136B">
        <w:rPr>
          <w:rFonts w:hint="eastAsia"/>
        </w:rPr>
        <w:t>的</w:t>
      </w:r>
      <w:r>
        <w:rPr>
          <w:rFonts w:hint="eastAsia"/>
        </w:rPr>
        <w:t>CPU</w:t>
      </w:r>
      <w:r>
        <w:rPr>
          <w:rFonts w:hint="eastAsia"/>
        </w:rPr>
        <w:t>内核分配以及内存的使用。</w:t>
      </w:r>
    </w:p>
    <w:p w14:paraId="5D71BFB9" w14:textId="77777777"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lastRenderedPageBreak/>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14:paraId="6FD4F778" w14:textId="77777777" w:rsidR="006F1307" w:rsidRDefault="006F1307" w:rsidP="007E2787">
      <w:pPr>
        <w:pStyle w:val="a0"/>
        <w:numPr>
          <w:ilvl w:val="0"/>
          <w:numId w:val="37"/>
        </w:numPr>
      </w:pPr>
      <w:r>
        <w:rPr>
          <w:rFonts w:hint="eastAsia"/>
        </w:rPr>
        <w:t>应用参数</w:t>
      </w:r>
    </w:p>
    <w:p w14:paraId="58269993" w14:textId="77777777" w:rsidR="006F1307" w:rsidRDefault="006F1307" w:rsidP="006F1307">
      <w:pPr>
        <w:pStyle w:val="a9"/>
      </w:pPr>
      <w:r>
        <w:rPr>
          <w:rFonts w:hint="eastAsia"/>
        </w:rPr>
        <w:t>表格</w:t>
      </w:r>
      <w:r>
        <w:rPr>
          <w:rFonts w:hint="eastAsia"/>
        </w:rPr>
        <w:t xml:space="preserve"> 4-3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14:paraId="2CEFF81C" w14:textId="77777777" w:rsidTr="001D358D">
        <w:tc>
          <w:tcPr>
            <w:tcW w:w="776" w:type="pct"/>
            <w:vAlign w:val="center"/>
          </w:tcPr>
          <w:p w14:paraId="5BDE744B" w14:textId="77777777"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14:paraId="00203D90" w14:textId="77777777"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14:paraId="6FE66865" w14:textId="77777777"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14:paraId="753FD58A" w14:textId="77777777" w:rsidR="006F1307" w:rsidRPr="00B553B1" w:rsidRDefault="006F1307" w:rsidP="001D358D">
            <w:pPr>
              <w:ind w:firstLine="0"/>
              <w:jc w:val="center"/>
              <w:rPr>
                <w:b/>
                <w:sz w:val="21"/>
                <w:szCs w:val="21"/>
              </w:rPr>
            </w:pPr>
            <w:r>
              <w:rPr>
                <w:b/>
                <w:sz w:val="21"/>
                <w:szCs w:val="21"/>
              </w:rPr>
              <w:t>含义</w:t>
            </w:r>
          </w:p>
        </w:tc>
      </w:tr>
      <w:tr w:rsidR="006F1307" w:rsidRPr="00B24AE3" w14:paraId="602001DD" w14:textId="77777777" w:rsidTr="001D358D">
        <w:trPr>
          <w:trHeight w:val="226"/>
        </w:trPr>
        <w:tc>
          <w:tcPr>
            <w:tcW w:w="776" w:type="pct"/>
            <w:vMerge w:val="restart"/>
            <w:vAlign w:val="center"/>
          </w:tcPr>
          <w:p w14:paraId="0D0E1015" w14:textId="77777777"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14:paraId="6F8BBB29" w14:textId="77777777"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14:paraId="5E980350"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08C3F1CD"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657AFBD5" w14:textId="77777777" w:rsidTr="001D358D">
        <w:trPr>
          <w:trHeight w:val="226"/>
        </w:trPr>
        <w:tc>
          <w:tcPr>
            <w:tcW w:w="776" w:type="pct"/>
            <w:vMerge/>
            <w:vAlign w:val="center"/>
          </w:tcPr>
          <w:p w14:paraId="46F4648F" w14:textId="77777777" w:rsidR="006F1307" w:rsidRPr="00B553B1" w:rsidRDefault="006F1307" w:rsidP="001D358D">
            <w:pPr>
              <w:ind w:firstLine="0"/>
              <w:jc w:val="center"/>
              <w:rPr>
                <w:b/>
                <w:sz w:val="21"/>
                <w:szCs w:val="21"/>
              </w:rPr>
            </w:pPr>
          </w:p>
        </w:tc>
        <w:tc>
          <w:tcPr>
            <w:tcW w:w="1638" w:type="pct"/>
            <w:vMerge/>
            <w:vAlign w:val="center"/>
          </w:tcPr>
          <w:p w14:paraId="28C2A3A8" w14:textId="77777777" w:rsidR="006F1307" w:rsidRDefault="006F1307" w:rsidP="001D358D">
            <w:pPr>
              <w:ind w:firstLine="0"/>
              <w:jc w:val="center"/>
              <w:rPr>
                <w:sz w:val="21"/>
                <w:szCs w:val="21"/>
              </w:rPr>
            </w:pPr>
          </w:p>
        </w:tc>
        <w:tc>
          <w:tcPr>
            <w:tcW w:w="1294" w:type="pct"/>
            <w:vAlign w:val="center"/>
          </w:tcPr>
          <w:p w14:paraId="4E0D387A" w14:textId="77777777" w:rsidR="006F1307" w:rsidRPr="00B24AE3" w:rsidRDefault="006F1307" w:rsidP="001D358D">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14:paraId="6C3C6EFE" w14:textId="77777777" w:rsidR="006F1307" w:rsidRPr="00B24AE3" w:rsidRDefault="006F1307" w:rsidP="001D358D">
            <w:pPr>
              <w:ind w:firstLine="0"/>
              <w:jc w:val="center"/>
              <w:rPr>
                <w:sz w:val="21"/>
                <w:szCs w:val="21"/>
              </w:rPr>
            </w:pPr>
            <w:r>
              <w:rPr>
                <w:rFonts w:hint="eastAsia"/>
                <w:sz w:val="21"/>
                <w:szCs w:val="21"/>
              </w:rPr>
              <w:t>收敛精度</w:t>
            </w:r>
          </w:p>
        </w:tc>
      </w:tr>
      <w:tr w:rsidR="006F1307" w:rsidRPr="00B24AE3" w14:paraId="67D6469A" w14:textId="77777777" w:rsidTr="001D358D">
        <w:tc>
          <w:tcPr>
            <w:tcW w:w="776" w:type="pct"/>
            <w:vMerge/>
            <w:vAlign w:val="center"/>
          </w:tcPr>
          <w:p w14:paraId="3A1C1A6F" w14:textId="77777777" w:rsidR="006F1307" w:rsidRPr="00B553B1" w:rsidRDefault="006F1307" w:rsidP="001D358D">
            <w:pPr>
              <w:ind w:firstLine="0"/>
              <w:jc w:val="center"/>
              <w:rPr>
                <w:b/>
                <w:sz w:val="21"/>
                <w:szCs w:val="21"/>
              </w:rPr>
            </w:pPr>
          </w:p>
        </w:tc>
        <w:tc>
          <w:tcPr>
            <w:tcW w:w="1638" w:type="pct"/>
            <w:vAlign w:val="center"/>
          </w:tcPr>
          <w:p w14:paraId="632ED80F" w14:textId="77777777" w:rsidR="006F1307" w:rsidRPr="00B24AE3" w:rsidRDefault="006F1307" w:rsidP="001D358D">
            <w:pPr>
              <w:ind w:firstLine="0"/>
              <w:jc w:val="center"/>
              <w:rPr>
                <w:sz w:val="21"/>
                <w:szCs w:val="21"/>
              </w:rPr>
            </w:pPr>
            <w:r>
              <w:rPr>
                <w:sz w:val="21"/>
                <w:szCs w:val="21"/>
              </w:rPr>
              <w:t>ConnectedComponents</w:t>
            </w:r>
          </w:p>
        </w:tc>
        <w:tc>
          <w:tcPr>
            <w:tcW w:w="1294" w:type="pct"/>
            <w:vAlign w:val="center"/>
          </w:tcPr>
          <w:p w14:paraId="17239915"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4BB4881B"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370F2E7B" w14:textId="77777777" w:rsidTr="001D358D">
        <w:trPr>
          <w:trHeight w:val="226"/>
        </w:trPr>
        <w:tc>
          <w:tcPr>
            <w:tcW w:w="776" w:type="pct"/>
            <w:vMerge/>
            <w:vAlign w:val="center"/>
          </w:tcPr>
          <w:p w14:paraId="225F7723" w14:textId="77777777" w:rsidR="006F1307" w:rsidRPr="00B553B1" w:rsidRDefault="006F1307" w:rsidP="001D358D">
            <w:pPr>
              <w:ind w:firstLine="0"/>
              <w:jc w:val="center"/>
              <w:rPr>
                <w:b/>
                <w:sz w:val="21"/>
                <w:szCs w:val="21"/>
              </w:rPr>
            </w:pPr>
          </w:p>
        </w:tc>
        <w:tc>
          <w:tcPr>
            <w:tcW w:w="1638" w:type="pct"/>
            <w:vMerge w:val="restart"/>
            <w:vAlign w:val="center"/>
          </w:tcPr>
          <w:p w14:paraId="436A307D" w14:textId="77777777" w:rsidR="006F1307" w:rsidRDefault="006F1307" w:rsidP="001D358D">
            <w:pPr>
              <w:ind w:firstLine="0"/>
              <w:jc w:val="center"/>
              <w:rPr>
                <w:sz w:val="21"/>
                <w:szCs w:val="21"/>
              </w:rPr>
            </w:pPr>
            <w:r>
              <w:rPr>
                <w:sz w:val="21"/>
                <w:szCs w:val="21"/>
              </w:rPr>
              <w:t>SingleSourceShortestPaths</w:t>
            </w:r>
          </w:p>
        </w:tc>
        <w:tc>
          <w:tcPr>
            <w:tcW w:w="1294" w:type="pct"/>
            <w:vAlign w:val="center"/>
          </w:tcPr>
          <w:p w14:paraId="5BD2FCC8" w14:textId="77777777" w:rsidR="006F1307" w:rsidRPr="00B24AE3" w:rsidRDefault="006F1307" w:rsidP="001D358D">
            <w:pPr>
              <w:ind w:firstLine="0"/>
              <w:jc w:val="center"/>
              <w:rPr>
                <w:sz w:val="21"/>
                <w:szCs w:val="21"/>
              </w:rPr>
            </w:pPr>
            <w:r>
              <w:rPr>
                <w:sz w:val="21"/>
                <w:szCs w:val="21"/>
              </w:rPr>
              <w:t>srcVertexId</w:t>
            </w:r>
          </w:p>
        </w:tc>
        <w:tc>
          <w:tcPr>
            <w:tcW w:w="1292" w:type="pct"/>
            <w:vAlign w:val="center"/>
          </w:tcPr>
          <w:p w14:paraId="48386889" w14:textId="77777777"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14:paraId="3EF30758" w14:textId="77777777" w:rsidTr="001D358D">
        <w:trPr>
          <w:trHeight w:val="226"/>
        </w:trPr>
        <w:tc>
          <w:tcPr>
            <w:tcW w:w="776" w:type="pct"/>
            <w:vMerge/>
            <w:vAlign w:val="center"/>
          </w:tcPr>
          <w:p w14:paraId="5C76EEF0" w14:textId="77777777" w:rsidR="006F1307" w:rsidRPr="00B553B1" w:rsidRDefault="006F1307" w:rsidP="001D358D">
            <w:pPr>
              <w:ind w:firstLine="0"/>
              <w:jc w:val="center"/>
              <w:rPr>
                <w:b/>
                <w:sz w:val="21"/>
                <w:szCs w:val="21"/>
              </w:rPr>
            </w:pPr>
          </w:p>
        </w:tc>
        <w:tc>
          <w:tcPr>
            <w:tcW w:w="1638" w:type="pct"/>
            <w:vMerge/>
            <w:vAlign w:val="center"/>
          </w:tcPr>
          <w:p w14:paraId="59B94740" w14:textId="77777777" w:rsidR="006F1307" w:rsidRDefault="006F1307" w:rsidP="001D358D">
            <w:pPr>
              <w:ind w:firstLine="0"/>
              <w:jc w:val="center"/>
              <w:rPr>
                <w:sz w:val="21"/>
                <w:szCs w:val="21"/>
              </w:rPr>
            </w:pPr>
          </w:p>
        </w:tc>
        <w:tc>
          <w:tcPr>
            <w:tcW w:w="1294" w:type="pct"/>
            <w:vAlign w:val="center"/>
          </w:tcPr>
          <w:p w14:paraId="33EF48D4"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7DC9BA0A"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09A4E098" w14:textId="77777777" w:rsidTr="001D358D">
        <w:trPr>
          <w:trHeight w:val="92"/>
        </w:trPr>
        <w:tc>
          <w:tcPr>
            <w:tcW w:w="776" w:type="pct"/>
            <w:vMerge w:val="restart"/>
            <w:vAlign w:val="center"/>
          </w:tcPr>
          <w:p w14:paraId="0C6DA299" w14:textId="77777777"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14:paraId="65038313" w14:textId="77777777" w:rsidR="006F1307" w:rsidRDefault="006F1307" w:rsidP="001D358D">
            <w:pPr>
              <w:ind w:firstLine="0"/>
              <w:jc w:val="center"/>
              <w:rPr>
                <w:sz w:val="21"/>
                <w:szCs w:val="21"/>
              </w:rPr>
            </w:pPr>
            <w:r>
              <w:rPr>
                <w:rFonts w:hint="eastAsia"/>
                <w:sz w:val="21"/>
                <w:szCs w:val="21"/>
              </w:rPr>
              <w:t>LogisticsRegression</w:t>
            </w:r>
          </w:p>
        </w:tc>
        <w:tc>
          <w:tcPr>
            <w:tcW w:w="1294" w:type="pct"/>
            <w:vAlign w:val="center"/>
          </w:tcPr>
          <w:p w14:paraId="52C85248" w14:textId="77777777" w:rsidR="006F1307" w:rsidRPr="00B24AE3" w:rsidRDefault="006F1307" w:rsidP="001D358D">
            <w:pPr>
              <w:ind w:firstLine="0"/>
              <w:jc w:val="center"/>
              <w:rPr>
                <w:sz w:val="21"/>
                <w:szCs w:val="21"/>
              </w:rPr>
            </w:pPr>
            <w:r>
              <w:rPr>
                <w:sz w:val="21"/>
                <w:szCs w:val="21"/>
              </w:rPr>
              <w:t>numIteration</w:t>
            </w:r>
          </w:p>
        </w:tc>
        <w:tc>
          <w:tcPr>
            <w:tcW w:w="1292" w:type="pct"/>
            <w:vAlign w:val="center"/>
          </w:tcPr>
          <w:p w14:paraId="6A0980F3"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2D1ADD3A" w14:textId="77777777" w:rsidTr="001D358D">
        <w:trPr>
          <w:trHeight w:val="90"/>
        </w:trPr>
        <w:tc>
          <w:tcPr>
            <w:tcW w:w="776" w:type="pct"/>
            <w:vMerge/>
            <w:vAlign w:val="center"/>
          </w:tcPr>
          <w:p w14:paraId="1548D36E" w14:textId="77777777" w:rsidR="006F1307" w:rsidRPr="00B553B1" w:rsidRDefault="006F1307" w:rsidP="001D358D">
            <w:pPr>
              <w:ind w:firstLine="0"/>
              <w:jc w:val="center"/>
              <w:rPr>
                <w:b/>
                <w:sz w:val="21"/>
                <w:szCs w:val="21"/>
              </w:rPr>
            </w:pPr>
          </w:p>
        </w:tc>
        <w:tc>
          <w:tcPr>
            <w:tcW w:w="1638" w:type="pct"/>
            <w:vMerge/>
            <w:vAlign w:val="center"/>
          </w:tcPr>
          <w:p w14:paraId="25E3DCE2" w14:textId="77777777" w:rsidR="006F1307" w:rsidRDefault="006F1307" w:rsidP="001D358D">
            <w:pPr>
              <w:ind w:firstLine="0"/>
              <w:jc w:val="center"/>
              <w:rPr>
                <w:sz w:val="21"/>
                <w:szCs w:val="21"/>
              </w:rPr>
            </w:pPr>
          </w:p>
        </w:tc>
        <w:tc>
          <w:tcPr>
            <w:tcW w:w="1294" w:type="pct"/>
            <w:vAlign w:val="center"/>
          </w:tcPr>
          <w:p w14:paraId="319D8D3D" w14:textId="77777777" w:rsidR="006F1307" w:rsidRPr="00B24AE3" w:rsidRDefault="006F1307" w:rsidP="001D358D">
            <w:pPr>
              <w:ind w:firstLine="0"/>
              <w:jc w:val="center"/>
              <w:rPr>
                <w:sz w:val="21"/>
                <w:szCs w:val="21"/>
              </w:rPr>
            </w:pPr>
            <w:r>
              <w:rPr>
                <w:rFonts w:hint="eastAsia"/>
                <w:sz w:val="21"/>
                <w:szCs w:val="21"/>
              </w:rPr>
              <w:t>numRegparam</w:t>
            </w:r>
          </w:p>
        </w:tc>
        <w:tc>
          <w:tcPr>
            <w:tcW w:w="1292" w:type="pct"/>
            <w:vAlign w:val="center"/>
          </w:tcPr>
          <w:p w14:paraId="04402D6A" w14:textId="77777777" w:rsidR="006F1307" w:rsidRPr="00B24AE3" w:rsidRDefault="006F1307" w:rsidP="001D358D">
            <w:pPr>
              <w:ind w:firstLine="0"/>
              <w:jc w:val="center"/>
              <w:rPr>
                <w:sz w:val="21"/>
                <w:szCs w:val="21"/>
              </w:rPr>
            </w:pPr>
            <w:r>
              <w:rPr>
                <w:rFonts w:hint="eastAsia"/>
                <w:sz w:val="21"/>
                <w:szCs w:val="21"/>
              </w:rPr>
              <w:t>正则参数</w:t>
            </w:r>
          </w:p>
        </w:tc>
      </w:tr>
      <w:tr w:rsidR="006F1307" w:rsidRPr="00B24AE3" w14:paraId="4B6853A0" w14:textId="77777777" w:rsidTr="001D358D">
        <w:trPr>
          <w:trHeight w:val="90"/>
        </w:trPr>
        <w:tc>
          <w:tcPr>
            <w:tcW w:w="776" w:type="pct"/>
            <w:vMerge/>
            <w:vAlign w:val="center"/>
          </w:tcPr>
          <w:p w14:paraId="7AA5C9DE" w14:textId="77777777" w:rsidR="006F1307" w:rsidRPr="00B553B1" w:rsidRDefault="006F1307" w:rsidP="001D358D">
            <w:pPr>
              <w:ind w:firstLine="0"/>
              <w:jc w:val="center"/>
              <w:rPr>
                <w:b/>
                <w:sz w:val="21"/>
                <w:szCs w:val="21"/>
              </w:rPr>
            </w:pPr>
          </w:p>
        </w:tc>
        <w:tc>
          <w:tcPr>
            <w:tcW w:w="1638" w:type="pct"/>
            <w:vMerge/>
            <w:vAlign w:val="center"/>
          </w:tcPr>
          <w:p w14:paraId="453E34A5" w14:textId="77777777" w:rsidR="006F1307" w:rsidRDefault="006F1307" w:rsidP="001D358D">
            <w:pPr>
              <w:ind w:firstLine="0"/>
              <w:jc w:val="center"/>
              <w:rPr>
                <w:sz w:val="21"/>
                <w:szCs w:val="21"/>
              </w:rPr>
            </w:pPr>
          </w:p>
        </w:tc>
        <w:tc>
          <w:tcPr>
            <w:tcW w:w="1294" w:type="pct"/>
            <w:vAlign w:val="center"/>
          </w:tcPr>
          <w:p w14:paraId="7E768676" w14:textId="77777777" w:rsidR="006F1307" w:rsidRPr="00B24AE3" w:rsidRDefault="006F1307" w:rsidP="001D358D">
            <w:pPr>
              <w:ind w:firstLine="0"/>
              <w:jc w:val="center"/>
              <w:rPr>
                <w:sz w:val="21"/>
                <w:szCs w:val="21"/>
              </w:rPr>
            </w:pPr>
            <w:r>
              <w:rPr>
                <w:rFonts w:hint="eastAsia"/>
                <w:sz w:val="21"/>
                <w:szCs w:val="21"/>
              </w:rPr>
              <w:t>convergencoTol</w:t>
            </w:r>
          </w:p>
        </w:tc>
        <w:tc>
          <w:tcPr>
            <w:tcW w:w="1292" w:type="pct"/>
            <w:vAlign w:val="center"/>
          </w:tcPr>
          <w:p w14:paraId="24116BFB" w14:textId="77777777" w:rsidR="006F1307" w:rsidRPr="00B24AE3" w:rsidRDefault="006F1307" w:rsidP="001D358D">
            <w:pPr>
              <w:ind w:firstLine="0"/>
              <w:jc w:val="center"/>
              <w:rPr>
                <w:sz w:val="21"/>
                <w:szCs w:val="21"/>
              </w:rPr>
            </w:pPr>
            <w:r>
              <w:rPr>
                <w:sz w:val="21"/>
                <w:szCs w:val="21"/>
              </w:rPr>
              <w:t>误差容忍度</w:t>
            </w:r>
          </w:p>
        </w:tc>
      </w:tr>
      <w:tr w:rsidR="006F1307" w:rsidRPr="00B24AE3" w14:paraId="2BB20D72" w14:textId="77777777" w:rsidTr="001D358D">
        <w:trPr>
          <w:trHeight w:val="90"/>
        </w:trPr>
        <w:tc>
          <w:tcPr>
            <w:tcW w:w="776" w:type="pct"/>
            <w:vMerge/>
            <w:vAlign w:val="center"/>
          </w:tcPr>
          <w:p w14:paraId="7C5CF9FD" w14:textId="77777777" w:rsidR="006F1307" w:rsidRPr="00B553B1" w:rsidRDefault="006F1307" w:rsidP="001D358D">
            <w:pPr>
              <w:ind w:firstLine="0"/>
              <w:jc w:val="center"/>
              <w:rPr>
                <w:b/>
                <w:sz w:val="21"/>
                <w:szCs w:val="21"/>
              </w:rPr>
            </w:pPr>
          </w:p>
        </w:tc>
        <w:tc>
          <w:tcPr>
            <w:tcW w:w="1638" w:type="pct"/>
            <w:vMerge/>
            <w:vAlign w:val="center"/>
          </w:tcPr>
          <w:p w14:paraId="15EF4916" w14:textId="77777777" w:rsidR="006F1307" w:rsidRDefault="006F1307" w:rsidP="001D358D">
            <w:pPr>
              <w:ind w:firstLine="0"/>
              <w:jc w:val="center"/>
              <w:rPr>
                <w:sz w:val="21"/>
                <w:szCs w:val="21"/>
              </w:rPr>
            </w:pPr>
          </w:p>
        </w:tc>
        <w:tc>
          <w:tcPr>
            <w:tcW w:w="1294" w:type="pct"/>
            <w:vAlign w:val="center"/>
          </w:tcPr>
          <w:p w14:paraId="17D3934E" w14:textId="77777777" w:rsidR="006F1307" w:rsidRPr="00B24AE3" w:rsidRDefault="006F1307" w:rsidP="001D358D">
            <w:pPr>
              <w:ind w:firstLine="0"/>
              <w:jc w:val="center"/>
              <w:rPr>
                <w:sz w:val="21"/>
                <w:szCs w:val="21"/>
              </w:rPr>
            </w:pPr>
            <w:r>
              <w:rPr>
                <w:rFonts w:hint="eastAsia"/>
                <w:sz w:val="21"/>
                <w:szCs w:val="21"/>
              </w:rPr>
              <w:t>numCorrection</w:t>
            </w:r>
          </w:p>
        </w:tc>
        <w:tc>
          <w:tcPr>
            <w:tcW w:w="1292" w:type="pct"/>
            <w:vAlign w:val="center"/>
          </w:tcPr>
          <w:p w14:paraId="2AC6E7A9" w14:textId="77777777"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14:paraId="164AD207" w14:textId="77777777" w:rsidTr="001D358D">
        <w:trPr>
          <w:trHeight w:val="90"/>
        </w:trPr>
        <w:tc>
          <w:tcPr>
            <w:tcW w:w="776" w:type="pct"/>
            <w:vMerge/>
            <w:vAlign w:val="center"/>
          </w:tcPr>
          <w:p w14:paraId="68BA9A17" w14:textId="77777777" w:rsidR="006F1307" w:rsidRPr="00B553B1" w:rsidRDefault="006F1307" w:rsidP="001D358D">
            <w:pPr>
              <w:ind w:firstLine="0"/>
              <w:jc w:val="center"/>
              <w:rPr>
                <w:b/>
                <w:sz w:val="21"/>
                <w:szCs w:val="21"/>
              </w:rPr>
            </w:pPr>
          </w:p>
        </w:tc>
        <w:tc>
          <w:tcPr>
            <w:tcW w:w="1638" w:type="pct"/>
            <w:vMerge/>
            <w:vAlign w:val="center"/>
          </w:tcPr>
          <w:p w14:paraId="59B64FBA" w14:textId="77777777" w:rsidR="006F1307" w:rsidRDefault="006F1307" w:rsidP="001D358D">
            <w:pPr>
              <w:ind w:firstLine="0"/>
              <w:jc w:val="center"/>
              <w:rPr>
                <w:sz w:val="21"/>
                <w:szCs w:val="21"/>
              </w:rPr>
            </w:pPr>
          </w:p>
        </w:tc>
        <w:tc>
          <w:tcPr>
            <w:tcW w:w="1294" w:type="pct"/>
            <w:vAlign w:val="center"/>
          </w:tcPr>
          <w:p w14:paraId="421D7793" w14:textId="77777777" w:rsidR="006F1307" w:rsidRPr="00B24AE3" w:rsidRDefault="006F1307" w:rsidP="001D358D">
            <w:pPr>
              <w:ind w:firstLine="0"/>
              <w:jc w:val="center"/>
              <w:rPr>
                <w:sz w:val="21"/>
                <w:szCs w:val="21"/>
              </w:rPr>
            </w:pPr>
            <w:r>
              <w:rPr>
                <w:rFonts w:hint="eastAsia"/>
                <w:sz w:val="21"/>
                <w:szCs w:val="21"/>
              </w:rPr>
              <w:t>numClasses</w:t>
            </w:r>
          </w:p>
        </w:tc>
        <w:tc>
          <w:tcPr>
            <w:tcW w:w="1292" w:type="pct"/>
            <w:vAlign w:val="center"/>
          </w:tcPr>
          <w:p w14:paraId="7F81168B" w14:textId="77777777" w:rsidR="006F1307" w:rsidRPr="00B24AE3" w:rsidRDefault="006F1307" w:rsidP="001D358D">
            <w:pPr>
              <w:ind w:firstLine="0"/>
              <w:jc w:val="center"/>
              <w:rPr>
                <w:sz w:val="21"/>
                <w:szCs w:val="21"/>
              </w:rPr>
            </w:pPr>
            <w:r>
              <w:rPr>
                <w:sz w:val="21"/>
                <w:szCs w:val="21"/>
              </w:rPr>
              <w:t>分类数</w:t>
            </w:r>
          </w:p>
        </w:tc>
      </w:tr>
      <w:tr w:rsidR="006F1307" w:rsidRPr="00B24AE3" w14:paraId="1DAFCD4D" w14:textId="77777777" w:rsidTr="001D358D">
        <w:trPr>
          <w:trHeight w:val="152"/>
        </w:trPr>
        <w:tc>
          <w:tcPr>
            <w:tcW w:w="776" w:type="pct"/>
            <w:vMerge/>
            <w:vAlign w:val="center"/>
          </w:tcPr>
          <w:p w14:paraId="4F681003" w14:textId="77777777" w:rsidR="006F1307" w:rsidRPr="00B553B1" w:rsidRDefault="006F1307" w:rsidP="001D358D">
            <w:pPr>
              <w:ind w:firstLine="0"/>
              <w:jc w:val="center"/>
              <w:rPr>
                <w:b/>
                <w:sz w:val="21"/>
                <w:szCs w:val="21"/>
              </w:rPr>
            </w:pPr>
          </w:p>
        </w:tc>
        <w:tc>
          <w:tcPr>
            <w:tcW w:w="1638" w:type="pct"/>
            <w:vMerge w:val="restart"/>
            <w:vAlign w:val="center"/>
          </w:tcPr>
          <w:p w14:paraId="663B2924" w14:textId="77777777" w:rsidR="006F1307" w:rsidRDefault="006F1307" w:rsidP="001D358D">
            <w:pPr>
              <w:ind w:firstLine="0"/>
              <w:jc w:val="center"/>
              <w:rPr>
                <w:sz w:val="21"/>
                <w:szCs w:val="21"/>
              </w:rPr>
            </w:pPr>
            <w:r>
              <w:rPr>
                <w:rFonts w:hint="eastAsia"/>
                <w:sz w:val="21"/>
                <w:szCs w:val="21"/>
              </w:rPr>
              <w:t>K-means</w:t>
            </w:r>
          </w:p>
        </w:tc>
        <w:tc>
          <w:tcPr>
            <w:tcW w:w="1294" w:type="pct"/>
            <w:vAlign w:val="center"/>
          </w:tcPr>
          <w:p w14:paraId="06A6330E" w14:textId="77777777" w:rsidR="006F1307" w:rsidRPr="00B24AE3" w:rsidRDefault="006F1307" w:rsidP="001D358D">
            <w:pPr>
              <w:ind w:firstLine="0"/>
              <w:jc w:val="center"/>
              <w:rPr>
                <w:sz w:val="21"/>
                <w:szCs w:val="21"/>
              </w:rPr>
            </w:pPr>
            <w:r>
              <w:rPr>
                <w:rFonts w:hint="eastAsia"/>
                <w:sz w:val="21"/>
                <w:szCs w:val="21"/>
              </w:rPr>
              <w:t>i</w:t>
            </w:r>
            <w:r>
              <w:rPr>
                <w:sz w:val="21"/>
                <w:szCs w:val="21"/>
              </w:rPr>
              <w:t>termin</w:t>
            </w:r>
          </w:p>
        </w:tc>
        <w:tc>
          <w:tcPr>
            <w:tcW w:w="1292" w:type="pct"/>
            <w:vAlign w:val="center"/>
          </w:tcPr>
          <w:p w14:paraId="310165EC" w14:textId="77777777" w:rsidR="006F1307" w:rsidRPr="00B24AE3" w:rsidRDefault="006F1307" w:rsidP="001D358D">
            <w:pPr>
              <w:ind w:firstLine="0"/>
              <w:jc w:val="center"/>
              <w:rPr>
                <w:sz w:val="21"/>
                <w:szCs w:val="21"/>
              </w:rPr>
            </w:pPr>
            <w:r>
              <w:rPr>
                <w:sz w:val="21"/>
                <w:szCs w:val="21"/>
              </w:rPr>
              <w:t>最小迭代次数</w:t>
            </w:r>
          </w:p>
        </w:tc>
      </w:tr>
      <w:tr w:rsidR="006F1307" w:rsidRPr="00B24AE3" w14:paraId="6BCB810A" w14:textId="77777777" w:rsidTr="001D358D">
        <w:trPr>
          <w:trHeight w:val="150"/>
        </w:trPr>
        <w:tc>
          <w:tcPr>
            <w:tcW w:w="776" w:type="pct"/>
            <w:vMerge/>
            <w:vAlign w:val="center"/>
          </w:tcPr>
          <w:p w14:paraId="7C63D025" w14:textId="77777777" w:rsidR="006F1307" w:rsidRPr="00B553B1" w:rsidRDefault="006F1307" w:rsidP="001D358D">
            <w:pPr>
              <w:ind w:firstLine="0"/>
              <w:jc w:val="center"/>
              <w:rPr>
                <w:b/>
                <w:sz w:val="21"/>
                <w:szCs w:val="21"/>
              </w:rPr>
            </w:pPr>
          </w:p>
        </w:tc>
        <w:tc>
          <w:tcPr>
            <w:tcW w:w="1638" w:type="pct"/>
            <w:vMerge/>
            <w:vAlign w:val="center"/>
          </w:tcPr>
          <w:p w14:paraId="1C351F18" w14:textId="77777777" w:rsidR="006F1307" w:rsidRDefault="006F1307" w:rsidP="001D358D">
            <w:pPr>
              <w:ind w:firstLine="0"/>
              <w:jc w:val="center"/>
              <w:rPr>
                <w:sz w:val="21"/>
                <w:szCs w:val="21"/>
              </w:rPr>
            </w:pPr>
          </w:p>
        </w:tc>
        <w:tc>
          <w:tcPr>
            <w:tcW w:w="1294" w:type="pct"/>
            <w:vAlign w:val="center"/>
          </w:tcPr>
          <w:p w14:paraId="3CF694BD" w14:textId="77777777" w:rsidR="006F1307" w:rsidRPr="008A3658" w:rsidRDefault="006F1307" w:rsidP="001D358D">
            <w:pPr>
              <w:ind w:firstLine="0"/>
              <w:jc w:val="center"/>
              <w:rPr>
                <w:sz w:val="21"/>
                <w:szCs w:val="21"/>
              </w:rPr>
            </w:pPr>
            <w:r w:rsidRPr="008A3658">
              <w:rPr>
                <w:rFonts w:hint="eastAsia"/>
                <w:sz w:val="21"/>
                <w:szCs w:val="21"/>
              </w:rPr>
              <w:t>itermax</w:t>
            </w:r>
          </w:p>
        </w:tc>
        <w:tc>
          <w:tcPr>
            <w:tcW w:w="1292" w:type="pct"/>
            <w:vAlign w:val="center"/>
          </w:tcPr>
          <w:p w14:paraId="5AB4F944" w14:textId="77777777" w:rsidR="006F1307" w:rsidRPr="00B24AE3" w:rsidRDefault="006F1307" w:rsidP="001D358D">
            <w:pPr>
              <w:ind w:firstLine="0"/>
              <w:jc w:val="center"/>
              <w:rPr>
                <w:sz w:val="21"/>
                <w:szCs w:val="21"/>
              </w:rPr>
            </w:pPr>
            <w:r>
              <w:rPr>
                <w:sz w:val="21"/>
                <w:szCs w:val="21"/>
              </w:rPr>
              <w:t>最大迭代次数</w:t>
            </w:r>
          </w:p>
        </w:tc>
      </w:tr>
      <w:tr w:rsidR="006F1307" w:rsidRPr="00B24AE3" w14:paraId="32C1611D" w14:textId="77777777" w:rsidTr="001D358D">
        <w:trPr>
          <w:trHeight w:val="150"/>
        </w:trPr>
        <w:tc>
          <w:tcPr>
            <w:tcW w:w="776" w:type="pct"/>
            <w:vMerge/>
            <w:vAlign w:val="center"/>
          </w:tcPr>
          <w:p w14:paraId="79224694" w14:textId="77777777" w:rsidR="006F1307" w:rsidRPr="00B553B1" w:rsidRDefault="006F1307" w:rsidP="001D358D">
            <w:pPr>
              <w:ind w:firstLine="0"/>
              <w:jc w:val="center"/>
              <w:rPr>
                <w:b/>
                <w:sz w:val="21"/>
                <w:szCs w:val="21"/>
              </w:rPr>
            </w:pPr>
          </w:p>
        </w:tc>
        <w:tc>
          <w:tcPr>
            <w:tcW w:w="1638" w:type="pct"/>
            <w:vMerge/>
            <w:vAlign w:val="center"/>
          </w:tcPr>
          <w:p w14:paraId="32FA95FA" w14:textId="77777777" w:rsidR="006F1307" w:rsidRDefault="006F1307" w:rsidP="001D358D">
            <w:pPr>
              <w:ind w:firstLine="0"/>
              <w:jc w:val="center"/>
              <w:rPr>
                <w:sz w:val="21"/>
                <w:szCs w:val="21"/>
              </w:rPr>
            </w:pPr>
          </w:p>
        </w:tc>
        <w:tc>
          <w:tcPr>
            <w:tcW w:w="1294" w:type="pct"/>
            <w:vAlign w:val="center"/>
          </w:tcPr>
          <w:p w14:paraId="52585530" w14:textId="77777777" w:rsidR="006F1307" w:rsidRPr="008A3658" w:rsidRDefault="006F1307" w:rsidP="001D358D">
            <w:pPr>
              <w:ind w:firstLine="0"/>
              <w:jc w:val="center"/>
              <w:rPr>
                <w:sz w:val="21"/>
                <w:szCs w:val="21"/>
              </w:rPr>
            </w:pPr>
            <w:r w:rsidRPr="008A3658">
              <w:rPr>
                <w:rFonts w:hint="eastAsia"/>
                <w:sz w:val="21"/>
                <w:szCs w:val="21"/>
              </w:rPr>
              <w:t>initializedMode</w:t>
            </w:r>
          </w:p>
        </w:tc>
        <w:tc>
          <w:tcPr>
            <w:tcW w:w="1292" w:type="pct"/>
            <w:vAlign w:val="center"/>
          </w:tcPr>
          <w:p w14:paraId="21C8E336" w14:textId="77777777"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14:paraId="6085B83B" w14:textId="77777777" w:rsidTr="001D358D">
        <w:trPr>
          <w:trHeight w:val="92"/>
        </w:trPr>
        <w:tc>
          <w:tcPr>
            <w:tcW w:w="776" w:type="pct"/>
            <w:vMerge/>
            <w:vAlign w:val="center"/>
          </w:tcPr>
          <w:p w14:paraId="3FB76EDA" w14:textId="77777777" w:rsidR="006F1307" w:rsidRPr="00B553B1" w:rsidRDefault="006F1307" w:rsidP="001D358D">
            <w:pPr>
              <w:ind w:firstLine="0"/>
              <w:jc w:val="center"/>
              <w:rPr>
                <w:b/>
                <w:sz w:val="21"/>
                <w:szCs w:val="21"/>
              </w:rPr>
            </w:pPr>
          </w:p>
        </w:tc>
        <w:tc>
          <w:tcPr>
            <w:tcW w:w="1638" w:type="pct"/>
            <w:vMerge w:val="restart"/>
            <w:vAlign w:val="center"/>
          </w:tcPr>
          <w:p w14:paraId="7B246873" w14:textId="77777777" w:rsidR="006F1307" w:rsidRDefault="006F1307" w:rsidP="001D358D">
            <w:pPr>
              <w:ind w:firstLine="0"/>
              <w:jc w:val="center"/>
              <w:rPr>
                <w:sz w:val="21"/>
                <w:szCs w:val="21"/>
              </w:rPr>
            </w:pPr>
            <w:r>
              <w:rPr>
                <w:rFonts w:hint="eastAsia"/>
                <w:sz w:val="21"/>
                <w:szCs w:val="21"/>
              </w:rPr>
              <w:t>RandomForest</w:t>
            </w:r>
          </w:p>
        </w:tc>
        <w:tc>
          <w:tcPr>
            <w:tcW w:w="1294" w:type="pct"/>
            <w:vAlign w:val="center"/>
          </w:tcPr>
          <w:p w14:paraId="3EC7FA04" w14:textId="77777777" w:rsidR="006F1307" w:rsidRPr="005829C6" w:rsidRDefault="006F1307" w:rsidP="001D358D">
            <w:pPr>
              <w:ind w:firstLine="0"/>
              <w:jc w:val="center"/>
              <w:rPr>
                <w:sz w:val="21"/>
                <w:szCs w:val="21"/>
              </w:rPr>
            </w:pPr>
            <w:r>
              <w:rPr>
                <w:rFonts w:hint="eastAsia"/>
                <w:sz w:val="21"/>
                <w:szCs w:val="21"/>
              </w:rPr>
              <w:t>numTrees</w:t>
            </w:r>
          </w:p>
        </w:tc>
        <w:tc>
          <w:tcPr>
            <w:tcW w:w="1292" w:type="pct"/>
            <w:vAlign w:val="center"/>
          </w:tcPr>
          <w:p w14:paraId="18CF3735" w14:textId="77777777" w:rsidR="006F1307" w:rsidRPr="005829C6" w:rsidRDefault="006F1307" w:rsidP="001D358D">
            <w:pPr>
              <w:ind w:firstLine="0"/>
              <w:jc w:val="center"/>
              <w:rPr>
                <w:sz w:val="21"/>
                <w:szCs w:val="21"/>
              </w:rPr>
            </w:pPr>
            <w:r>
              <w:rPr>
                <w:sz w:val="21"/>
                <w:szCs w:val="21"/>
              </w:rPr>
              <w:t>森林中树的个数</w:t>
            </w:r>
          </w:p>
        </w:tc>
      </w:tr>
      <w:tr w:rsidR="006F1307" w:rsidRPr="009E3F4D" w14:paraId="611A7F67" w14:textId="77777777" w:rsidTr="001D358D">
        <w:trPr>
          <w:trHeight w:val="90"/>
        </w:trPr>
        <w:tc>
          <w:tcPr>
            <w:tcW w:w="776" w:type="pct"/>
            <w:vMerge/>
            <w:vAlign w:val="center"/>
          </w:tcPr>
          <w:p w14:paraId="04F99052" w14:textId="77777777" w:rsidR="006F1307" w:rsidRPr="00B553B1" w:rsidRDefault="006F1307" w:rsidP="001D358D">
            <w:pPr>
              <w:ind w:firstLine="0"/>
              <w:jc w:val="center"/>
              <w:rPr>
                <w:b/>
                <w:sz w:val="21"/>
                <w:szCs w:val="21"/>
              </w:rPr>
            </w:pPr>
          </w:p>
        </w:tc>
        <w:tc>
          <w:tcPr>
            <w:tcW w:w="1638" w:type="pct"/>
            <w:vMerge/>
            <w:vAlign w:val="center"/>
          </w:tcPr>
          <w:p w14:paraId="752247F1" w14:textId="77777777" w:rsidR="006F1307" w:rsidRPr="009E3F4D" w:rsidRDefault="006F1307" w:rsidP="001D358D">
            <w:pPr>
              <w:ind w:firstLine="0"/>
              <w:jc w:val="center"/>
              <w:rPr>
                <w:sz w:val="21"/>
                <w:szCs w:val="21"/>
                <w:highlight w:val="yellow"/>
              </w:rPr>
            </w:pPr>
          </w:p>
        </w:tc>
        <w:tc>
          <w:tcPr>
            <w:tcW w:w="1294" w:type="pct"/>
            <w:vAlign w:val="center"/>
          </w:tcPr>
          <w:p w14:paraId="3F2EE48F" w14:textId="77777777" w:rsidR="006F1307" w:rsidRPr="00EE4729" w:rsidRDefault="006F1307" w:rsidP="001D358D">
            <w:pPr>
              <w:ind w:firstLine="0"/>
              <w:jc w:val="center"/>
              <w:rPr>
                <w:sz w:val="21"/>
                <w:szCs w:val="21"/>
              </w:rPr>
            </w:pPr>
            <w:r>
              <w:rPr>
                <w:rFonts w:hint="eastAsia"/>
                <w:sz w:val="21"/>
                <w:szCs w:val="21"/>
              </w:rPr>
              <w:t>maxDepth</w:t>
            </w:r>
          </w:p>
        </w:tc>
        <w:tc>
          <w:tcPr>
            <w:tcW w:w="1292" w:type="pct"/>
            <w:vAlign w:val="center"/>
          </w:tcPr>
          <w:p w14:paraId="05030D1B" w14:textId="77777777" w:rsidR="006F1307" w:rsidRPr="00EE4729" w:rsidRDefault="006F1307" w:rsidP="001D358D">
            <w:pPr>
              <w:ind w:firstLine="0"/>
              <w:jc w:val="center"/>
              <w:rPr>
                <w:sz w:val="21"/>
                <w:szCs w:val="21"/>
              </w:rPr>
            </w:pPr>
            <w:r>
              <w:rPr>
                <w:sz w:val="21"/>
                <w:szCs w:val="21"/>
              </w:rPr>
              <w:t>最大树深</w:t>
            </w:r>
          </w:p>
        </w:tc>
      </w:tr>
      <w:tr w:rsidR="006F1307" w:rsidRPr="009E3F4D" w14:paraId="5BC3C0B2" w14:textId="77777777" w:rsidTr="001D358D">
        <w:trPr>
          <w:trHeight w:val="90"/>
        </w:trPr>
        <w:tc>
          <w:tcPr>
            <w:tcW w:w="776" w:type="pct"/>
            <w:vMerge/>
            <w:vAlign w:val="center"/>
          </w:tcPr>
          <w:p w14:paraId="50966DE8" w14:textId="77777777" w:rsidR="006F1307" w:rsidRPr="00B553B1" w:rsidRDefault="006F1307" w:rsidP="001D358D">
            <w:pPr>
              <w:ind w:firstLine="0"/>
              <w:jc w:val="center"/>
              <w:rPr>
                <w:b/>
                <w:sz w:val="21"/>
                <w:szCs w:val="21"/>
              </w:rPr>
            </w:pPr>
          </w:p>
        </w:tc>
        <w:tc>
          <w:tcPr>
            <w:tcW w:w="1638" w:type="pct"/>
            <w:vMerge/>
            <w:vAlign w:val="center"/>
          </w:tcPr>
          <w:p w14:paraId="36032ECE" w14:textId="77777777" w:rsidR="006F1307" w:rsidRPr="009E3F4D" w:rsidRDefault="006F1307" w:rsidP="001D358D">
            <w:pPr>
              <w:ind w:firstLine="0"/>
              <w:jc w:val="center"/>
              <w:rPr>
                <w:sz w:val="21"/>
                <w:szCs w:val="21"/>
                <w:highlight w:val="yellow"/>
              </w:rPr>
            </w:pPr>
          </w:p>
        </w:tc>
        <w:tc>
          <w:tcPr>
            <w:tcW w:w="1294" w:type="pct"/>
            <w:vAlign w:val="center"/>
          </w:tcPr>
          <w:p w14:paraId="3327604A" w14:textId="77777777" w:rsidR="006F1307" w:rsidRPr="00EE4729" w:rsidRDefault="006F1307" w:rsidP="001D358D">
            <w:pPr>
              <w:ind w:firstLine="0"/>
              <w:jc w:val="center"/>
              <w:rPr>
                <w:sz w:val="21"/>
                <w:szCs w:val="21"/>
              </w:rPr>
            </w:pPr>
            <w:r>
              <w:rPr>
                <w:rFonts w:hint="eastAsia"/>
                <w:sz w:val="21"/>
                <w:szCs w:val="21"/>
              </w:rPr>
              <w:t>maxBins</w:t>
            </w:r>
          </w:p>
        </w:tc>
        <w:tc>
          <w:tcPr>
            <w:tcW w:w="1292" w:type="pct"/>
            <w:vAlign w:val="center"/>
          </w:tcPr>
          <w:p w14:paraId="08A5CD5B" w14:textId="77777777" w:rsidR="006F1307" w:rsidRPr="00EE4729" w:rsidRDefault="006F1307" w:rsidP="001D358D">
            <w:pPr>
              <w:ind w:firstLine="0"/>
              <w:jc w:val="center"/>
              <w:rPr>
                <w:sz w:val="21"/>
                <w:szCs w:val="21"/>
              </w:rPr>
            </w:pPr>
            <w:r>
              <w:rPr>
                <w:sz w:val="21"/>
                <w:szCs w:val="21"/>
              </w:rPr>
              <w:t>最大分箱数</w:t>
            </w:r>
          </w:p>
        </w:tc>
      </w:tr>
      <w:tr w:rsidR="006F1307" w:rsidRPr="009E3F4D" w14:paraId="65585D40" w14:textId="77777777" w:rsidTr="001D358D">
        <w:trPr>
          <w:trHeight w:val="90"/>
        </w:trPr>
        <w:tc>
          <w:tcPr>
            <w:tcW w:w="776" w:type="pct"/>
            <w:vMerge/>
            <w:vAlign w:val="center"/>
          </w:tcPr>
          <w:p w14:paraId="7FC4660B" w14:textId="77777777" w:rsidR="006F1307" w:rsidRPr="00B553B1" w:rsidRDefault="006F1307" w:rsidP="001D358D">
            <w:pPr>
              <w:ind w:firstLine="0"/>
              <w:jc w:val="center"/>
              <w:rPr>
                <w:b/>
                <w:sz w:val="21"/>
                <w:szCs w:val="21"/>
              </w:rPr>
            </w:pPr>
          </w:p>
        </w:tc>
        <w:tc>
          <w:tcPr>
            <w:tcW w:w="1638" w:type="pct"/>
            <w:vMerge/>
            <w:vAlign w:val="center"/>
          </w:tcPr>
          <w:p w14:paraId="2C8BBE17" w14:textId="77777777" w:rsidR="006F1307" w:rsidRPr="009E3F4D" w:rsidRDefault="006F1307" w:rsidP="001D358D">
            <w:pPr>
              <w:ind w:firstLine="0"/>
              <w:jc w:val="center"/>
              <w:rPr>
                <w:sz w:val="21"/>
                <w:szCs w:val="21"/>
                <w:highlight w:val="yellow"/>
              </w:rPr>
            </w:pPr>
          </w:p>
        </w:tc>
        <w:tc>
          <w:tcPr>
            <w:tcW w:w="1294" w:type="pct"/>
            <w:vAlign w:val="center"/>
          </w:tcPr>
          <w:p w14:paraId="08084935" w14:textId="77777777" w:rsidR="006F1307" w:rsidRPr="00EE4729" w:rsidRDefault="006F1307" w:rsidP="001D358D">
            <w:pPr>
              <w:ind w:firstLine="0"/>
              <w:jc w:val="center"/>
              <w:rPr>
                <w:sz w:val="21"/>
                <w:szCs w:val="21"/>
              </w:rPr>
            </w:pPr>
            <w:r>
              <w:rPr>
                <w:sz w:val="21"/>
                <w:szCs w:val="21"/>
              </w:rPr>
              <w:t>numClasses</w:t>
            </w:r>
          </w:p>
        </w:tc>
        <w:tc>
          <w:tcPr>
            <w:tcW w:w="1292" w:type="pct"/>
            <w:vAlign w:val="center"/>
          </w:tcPr>
          <w:p w14:paraId="40ED295B" w14:textId="77777777" w:rsidR="006F1307" w:rsidRPr="00EE4729" w:rsidRDefault="006F1307" w:rsidP="001D358D">
            <w:pPr>
              <w:ind w:firstLine="0"/>
              <w:jc w:val="center"/>
              <w:rPr>
                <w:sz w:val="21"/>
                <w:szCs w:val="21"/>
              </w:rPr>
            </w:pPr>
            <w:r>
              <w:rPr>
                <w:sz w:val="21"/>
                <w:szCs w:val="21"/>
              </w:rPr>
              <w:t>分类数</w:t>
            </w:r>
          </w:p>
        </w:tc>
      </w:tr>
      <w:tr w:rsidR="006F1307" w:rsidRPr="005829C6" w14:paraId="1303C1EA" w14:textId="77777777" w:rsidTr="001D358D">
        <w:trPr>
          <w:trHeight w:val="127"/>
        </w:trPr>
        <w:tc>
          <w:tcPr>
            <w:tcW w:w="776" w:type="pct"/>
            <w:vMerge/>
            <w:vAlign w:val="center"/>
          </w:tcPr>
          <w:p w14:paraId="09FE4E40" w14:textId="77777777" w:rsidR="006F1307" w:rsidRPr="00B553B1" w:rsidRDefault="006F1307" w:rsidP="001D358D">
            <w:pPr>
              <w:ind w:firstLine="0"/>
              <w:jc w:val="center"/>
              <w:rPr>
                <w:b/>
                <w:sz w:val="21"/>
                <w:szCs w:val="21"/>
              </w:rPr>
            </w:pPr>
          </w:p>
        </w:tc>
        <w:tc>
          <w:tcPr>
            <w:tcW w:w="1638" w:type="pct"/>
            <w:vMerge w:val="restart"/>
            <w:vAlign w:val="center"/>
          </w:tcPr>
          <w:p w14:paraId="7C0C933C" w14:textId="77777777" w:rsidR="006F1307" w:rsidRPr="00C66FEF" w:rsidRDefault="006F1307" w:rsidP="001D358D">
            <w:pPr>
              <w:ind w:firstLine="0"/>
              <w:jc w:val="center"/>
              <w:rPr>
                <w:sz w:val="21"/>
                <w:szCs w:val="21"/>
              </w:rPr>
            </w:pPr>
            <w:r w:rsidRPr="00C66FEF">
              <w:rPr>
                <w:rFonts w:hint="eastAsia"/>
                <w:sz w:val="21"/>
                <w:szCs w:val="21"/>
              </w:rPr>
              <w:t>ALS</w:t>
            </w:r>
          </w:p>
          <w:p w14:paraId="09796886" w14:textId="77777777" w:rsidR="006F1307" w:rsidRPr="00C66FEF" w:rsidRDefault="006F1307" w:rsidP="001D358D">
            <w:pPr>
              <w:ind w:firstLine="0"/>
              <w:jc w:val="center"/>
              <w:rPr>
                <w:sz w:val="21"/>
                <w:szCs w:val="21"/>
              </w:rPr>
            </w:pPr>
          </w:p>
        </w:tc>
        <w:tc>
          <w:tcPr>
            <w:tcW w:w="1294" w:type="pct"/>
            <w:vAlign w:val="center"/>
          </w:tcPr>
          <w:p w14:paraId="11AB9CBF" w14:textId="77777777" w:rsidR="006F1307" w:rsidRPr="00EE4729" w:rsidRDefault="006F1307" w:rsidP="001D358D">
            <w:pPr>
              <w:ind w:firstLine="0"/>
              <w:jc w:val="center"/>
              <w:rPr>
                <w:sz w:val="21"/>
                <w:szCs w:val="21"/>
              </w:rPr>
            </w:pPr>
            <w:r w:rsidRPr="00EE4729">
              <w:rPr>
                <w:rFonts w:hint="eastAsia"/>
                <w:sz w:val="21"/>
                <w:szCs w:val="21"/>
              </w:rPr>
              <w:t>dataFeature</w:t>
            </w:r>
          </w:p>
        </w:tc>
        <w:tc>
          <w:tcPr>
            <w:tcW w:w="1292" w:type="pct"/>
            <w:vAlign w:val="center"/>
          </w:tcPr>
          <w:p w14:paraId="7FA90A79" w14:textId="77777777" w:rsidR="006F1307" w:rsidRPr="00EE4729" w:rsidRDefault="006F1307" w:rsidP="001D358D">
            <w:pPr>
              <w:ind w:firstLine="0"/>
              <w:jc w:val="center"/>
              <w:rPr>
                <w:sz w:val="21"/>
                <w:szCs w:val="21"/>
              </w:rPr>
            </w:pPr>
            <w:r>
              <w:rPr>
                <w:rFonts w:hint="eastAsia"/>
                <w:sz w:val="21"/>
                <w:szCs w:val="21"/>
              </w:rPr>
              <w:t>特征数量</w:t>
            </w:r>
          </w:p>
        </w:tc>
      </w:tr>
      <w:tr w:rsidR="006F1307" w:rsidRPr="005829C6" w14:paraId="0369AB24" w14:textId="77777777" w:rsidTr="001D358D">
        <w:trPr>
          <w:trHeight w:val="125"/>
        </w:trPr>
        <w:tc>
          <w:tcPr>
            <w:tcW w:w="776" w:type="pct"/>
            <w:vMerge/>
            <w:vAlign w:val="center"/>
          </w:tcPr>
          <w:p w14:paraId="1232EE86" w14:textId="77777777" w:rsidR="006F1307" w:rsidRPr="00B553B1" w:rsidRDefault="006F1307" w:rsidP="001D358D">
            <w:pPr>
              <w:ind w:firstLine="0"/>
              <w:jc w:val="center"/>
              <w:rPr>
                <w:b/>
                <w:sz w:val="21"/>
                <w:szCs w:val="21"/>
              </w:rPr>
            </w:pPr>
          </w:p>
        </w:tc>
        <w:tc>
          <w:tcPr>
            <w:tcW w:w="1638" w:type="pct"/>
            <w:vMerge/>
            <w:vAlign w:val="center"/>
          </w:tcPr>
          <w:p w14:paraId="46F54D37" w14:textId="77777777" w:rsidR="006F1307" w:rsidRPr="00C66FEF" w:rsidRDefault="006F1307" w:rsidP="001D358D">
            <w:pPr>
              <w:ind w:firstLine="0"/>
              <w:jc w:val="center"/>
              <w:rPr>
                <w:sz w:val="21"/>
                <w:szCs w:val="21"/>
              </w:rPr>
            </w:pPr>
          </w:p>
        </w:tc>
        <w:tc>
          <w:tcPr>
            <w:tcW w:w="1294" w:type="pct"/>
            <w:vAlign w:val="center"/>
          </w:tcPr>
          <w:p w14:paraId="4BA01C35" w14:textId="77777777"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14:paraId="5867064D" w14:textId="77777777" w:rsidR="006F1307" w:rsidRPr="005829C6" w:rsidRDefault="006F1307" w:rsidP="001D358D">
            <w:pPr>
              <w:ind w:firstLine="0"/>
              <w:jc w:val="center"/>
              <w:rPr>
                <w:sz w:val="21"/>
                <w:szCs w:val="21"/>
              </w:rPr>
            </w:pPr>
            <w:r>
              <w:rPr>
                <w:sz w:val="21"/>
                <w:szCs w:val="21"/>
              </w:rPr>
              <w:t>是否为放回采样</w:t>
            </w:r>
          </w:p>
        </w:tc>
      </w:tr>
      <w:tr w:rsidR="006F1307" w:rsidRPr="005829C6" w14:paraId="0F9108F3" w14:textId="77777777" w:rsidTr="001D358D">
        <w:trPr>
          <w:trHeight w:val="125"/>
        </w:trPr>
        <w:tc>
          <w:tcPr>
            <w:tcW w:w="776" w:type="pct"/>
            <w:vMerge/>
            <w:vAlign w:val="center"/>
          </w:tcPr>
          <w:p w14:paraId="07D73E87" w14:textId="77777777" w:rsidR="006F1307" w:rsidRPr="00B553B1" w:rsidRDefault="006F1307" w:rsidP="001D358D">
            <w:pPr>
              <w:ind w:firstLine="0"/>
              <w:jc w:val="center"/>
              <w:rPr>
                <w:b/>
                <w:sz w:val="21"/>
                <w:szCs w:val="21"/>
              </w:rPr>
            </w:pPr>
          </w:p>
        </w:tc>
        <w:tc>
          <w:tcPr>
            <w:tcW w:w="1638" w:type="pct"/>
            <w:vMerge/>
            <w:vAlign w:val="center"/>
          </w:tcPr>
          <w:p w14:paraId="6786683A" w14:textId="77777777" w:rsidR="006F1307" w:rsidRPr="00C66FEF" w:rsidRDefault="006F1307" w:rsidP="001D358D">
            <w:pPr>
              <w:ind w:firstLine="0"/>
              <w:jc w:val="center"/>
              <w:rPr>
                <w:sz w:val="21"/>
                <w:szCs w:val="21"/>
              </w:rPr>
            </w:pPr>
          </w:p>
        </w:tc>
        <w:tc>
          <w:tcPr>
            <w:tcW w:w="1294" w:type="pct"/>
            <w:vAlign w:val="center"/>
          </w:tcPr>
          <w:p w14:paraId="2A597933" w14:textId="77777777" w:rsidR="006F1307" w:rsidRPr="005829C6" w:rsidRDefault="006F1307" w:rsidP="001D358D">
            <w:pPr>
              <w:ind w:firstLine="0"/>
              <w:jc w:val="center"/>
              <w:rPr>
                <w:sz w:val="21"/>
                <w:szCs w:val="21"/>
              </w:rPr>
            </w:pPr>
            <w:r>
              <w:rPr>
                <w:rFonts w:hint="eastAsia"/>
                <w:sz w:val="21"/>
                <w:szCs w:val="21"/>
              </w:rPr>
              <w:t>sampleFraction</w:t>
            </w:r>
          </w:p>
        </w:tc>
        <w:tc>
          <w:tcPr>
            <w:tcW w:w="1292" w:type="pct"/>
            <w:vAlign w:val="center"/>
          </w:tcPr>
          <w:p w14:paraId="458B643B" w14:textId="77777777" w:rsidR="006F1307" w:rsidRPr="005829C6" w:rsidRDefault="006F1307" w:rsidP="001D358D">
            <w:pPr>
              <w:ind w:firstLine="0"/>
              <w:jc w:val="center"/>
              <w:rPr>
                <w:sz w:val="21"/>
                <w:szCs w:val="21"/>
              </w:rPr>
            </w:pPr>
            <w:r>
              <w:rPr>
                <w:sz w:val="21"/>
                <w:szCs w:val="21"/>
              </w:rPr>
              <w:t>采样率</w:t>
            </w:r>
          </w:p>
        </w:tc>
      </w:tr>
      <w:tr w:rsidR="006F1307" w:rsidRPr="005829C6" w14:paraId="7DA40D39" w14:textId="77777777" w:rsidTr="001D358D">
        <w:trPr>
          <w:trHeight w:val="125"/>
        </w:trPr>
        <w:tc>
          <w:tcPr>
            <w:tcW w:w="776" w:type="pct"/>
            <w:vMerge/>
            <w:vAlign w:val="center"/>
          </w:tcPr>
          <w:p w14:paraId="4A10F9C4" w14:textId="77777777" w:rsidR="006F1307" w:rsidRPr="00B553B1" w:rsidRDefault="006F1307" w:rsidP="001D358D">
            <w:pPr>
              <w:ind w:firstLine="0"/>
              <w:jc w:val="center"/>
              <w:rPr>
                <w:b/>
                <w:sz w:val="21"/>
                <w:szCs w:val="21"/>
              </w:rPr>
            </w:pPr>
          </w:p>
        </w:tc>
        <w:tc>
          <w:tcPr>
            <w:tcW w:w="1638" w:type="pct"/>
            <w:vMerge/>
            <w:vAlign w:val="center"/>
          </w:tcPr>
          <w:p w14:paraId="084AA37B" w14:textId="77777777" w:rsidR="006F1307" w:rsidRPr="00C66FEF" w:rsidRDefault="006F1307" w:rsidP="001D358D">
            <w:pPr>
              <w:ind w:firstLine="0"/>
              <w:jc w:val="center"/>
              <w:rPr>
                <w:sz w:val="21"/>
                <w:szCs w:val="21"/>
              </w:rPr>
            </w:pPr>
          </w:p>
        </w:tc>
        <w:tc>
          <w:tcPr>
            <w:tcW w:w="1294" w:type="pct"/>
            <w:vAlign w:val="center"/>
          </w:tcPr>
          <w:p w14:paraId="326E5FE7" w14:textId="77777777" w:rsidR="006F1307" w:rsidRPr="005829C6" w:rsidRDefault="006F1307" w:rsidP="001D358D">
            <w:pPr>
              <w:ind w:firstLine="0"/>
              <w:jc w:val="center"/>
              <w:rPr>
                <w:sz w:val="21"/>
                <w:szCs w:val="21"/>
              </w:rPr>
            </w:pPr>
            <w:r>
              <w:rPr>
                <w:rFonts w:hint="eastAsia"/>
                <w:sz w:val="21"/>
                <w:szCs w:val="21"/>
              </w:rPr>
              <w:t>numIteration</w:t>
            </w:r>
          </w:p>
        </w:tc>
        <w:tc>
          <w:tcPr>
            <w:tcW w:w="1292" w:type="pct"/>
            <w:vAlign w:val="center"/>
          </w:tcPr>
          <w:p w14:paraId="4F61FFED" w14:textId="77777777" w:rsidR="006F1307" w:rsidRPr="005829C6" w:rsidRDefault="006F1307" w:rsidP="001D358D">
            <w:pPr>
              <w:ind w:firstLine="0"/>
              <w:jc w:val="center"/>
              <w:rPr>
                <w:sz w:val="21"/>
                <w:szCs w:val="21"/>
              </w:rPr>
            </w:pPr>
            <w:r>
              <w:rPr>
                <w:sz w:val="21"/>
                <w:szCs w:val="21"/>
              </w:rPr>
              <w:t>最大迭代次数</w:t>
            </w:r>
          </w:p>
        </w:tc>
      </w:tr>
      <w:tr w:rsidR="006F1307" w:rsidRPr="009E3F4D" w14:paraId="1A1C9042" w14:textId="77777777" w:rsidTr="001D358D">
        <w:trPr>
          <w:trHeight w:val="152"/>
        </w:trPr>
        <w:tc>
          <w:tcPr>
            <w:tcW w:w="776" w:type="pct"/>
            <w:vMerge/>
            <w:vAlign w:val="center"/>
          </w:tcPr>
          <w:p w14:paraId="199C33A7" w14:textId="77777777" w:rsidR="006F1307" w:rsidRPr="00B553B1" w:rsidRDefault="006F1307" w:rsidP="001D358D">
            <w:pPr>
              <w:ind w:firstLine="0"/>
              <w:jc w:val="center"/>
              <w:rPr>
                <w:b/>
                <w:sz w:val="21"/>
                <w:szCs w:val="21"/>
              </w:rPr>
            </w:pPr>
          </w:p>
        </w:tc>
        <w:tc>
          <w:tcPr>
            <w:tcW w:w="1638" w:type="pct"/>
            <w:vMerge w:val="restart"/>
            <w:vAlign w:val="center"/>
          </w:tcPr>
          <w:p w14:paraId="18764F88" w14:textId="77777777"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14:paraId="0DD5E149" w14:textId="77777777"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14:paraId="61306EEE" w14:textId="77777777" w:rsidR="006F1307" w:rsidRPr="00E2142F" w:rsidRDefault="006F1307" w:rsidP="001D358D">
            <w:pPr>
              <w:ind w:firstLine="0"/>
              <w:jc w:val="center"/>
              <w:rPr>
                <w:sz w:val="21"/>
                <w:szCs w:val="21"/>
              </w:rPr>
            </w:pPr>
            <w:r>
              <w:rPr>
                <w:sz w:val="21"/>
                <w:szCs w:val="21"/>
              </w:rPr>
              <w:t>特征数量</w:t>
            </w:r>
          </w:p>
        </w:tc>
      </w:tr>
      <w:tr w:rsidR="006F1307" w:rsidRPr="009E3F4D" w14:paraId="7DEA4DE0" w14:textId="77777777" w:rsidTr="001D358D">
        <w:trPr>
          <w:trHeight w:val="150"/>
        </w:trPr>
        <w:tc>
          <w:tcPr>
            <w:tcW w:w="776" w:type="pct"/>
            <w:vMerge/>
            <w:vAlign w:val="center"/>
          </w:tcPr>
          <w:p w14:paraId="54D6E7C0" w14:textId="77777777" w:rsidR="006F1307" w:rsidRPr="00B553B1" w:rsidRDefault="006F1307" w:rsidP="001D358D">
            <w:pPr>
              <w:ind w:firstLine="0"/>
              <w:jc w:val="center"/>
              <w:rPr>
                <w:b/>
                <w:sz w:val="21"/>
                <w:szCs w:val="21"/>
              </w:rPr>
            </w:pPr>
          </w:p>
        </w:tc>
        <w:tc>
          <w:tcPr>
            <w:tcW w:w="1638" w:type="pct"/>
            <w:vMerge/>
            <w:vAlign w:val="center"/>
          </w:tcPr>
          <w:p w14:paraId="53859E4B" w14:textId="77777777" w:rsidR="006F1307" w:rsidRPr="009E3F4D" w:rsidRDefault="006F1307" w:rsidP="001D358D">
            <w:pPr>
              <w:ind w:firstLine="0"/>
              <w:jc w:val="center"/>
              <w:rPr>
                <w:sz w:val="21"/>
                <w:szCs w:val="21"/>
                <w:highlight w:val="yellow"/>
              </w:rPr>
            </w:pPr>
          </w:p>
        </w:tc>
        <w:tc>
          <w:tcPr>
            <w:tcW w:w="1294" w:type="pct"/>
            <w:vAlign w:val="center"/>
          </w:tcPr>
          <w:p w14:paraId="48169284" w14:textId="77777777" w:rsidR="006F1307" w:rsidRPr="00EE4729" w:rsidRDefault="006F1307" w:rsidP="001D358D">
            <w:pPr>
              <w:ind w:firstLine="0"/>
              <w:jc w:val="center"/>
              <w:rPr>
                <w:sz w:val="21"/>
                <w:szCs w:val="21"/>
              </w:rPr>
            </w:pPr>
            <w:r>
              <w:rPr>
                <w:rFonts w:hint="eastAsia"/>
                <w:sz w:val="21"/>
                <w:szCs w:val="21"/>
              </w:rPr>
              <w:t>sampleFraction</w:t>
            </w:r>
          </w:p>
        </w:tc>
        <w:tc>
          <w:tcPr>
            <w:tcW w:w="1292" w:type="pct"/>
            <w:vAlign w:val="center"/>
          </w:tcPr>
          <w:p w14:paraId="24FFA1AE" w14:textId="77777777" w:rsidR="006F1307" w:rsidRPr="00E2142F" w:rsidRDefault="006F1307" w:rsidP="001D358D">
            <w:pPr>
              <w:ind w:firstLine="0"/>
              <w:jc w:val="center"/>
              <w:rPr>
                <w:sz w:val="21"/>
                <w:szCs w:val="21"/>
              </w:rPr>
            </w:pPr>
            <w:r>
              <w:rPr>
                <w:sz w:val="21"/>
                <w:szCs w:val="21"/>
              </w:rPr>
              <w:t>采样率</w:t>
            </w:r>
          </w:p>
        </w:tc>
      </w:tr>
      <w:tr w:rsidR="006F1307" w:rsidRPr="009E3F4D" w14:paraId="277E0AA0" w14:textId="77777777" w:rsidTr="001D358D">
        <w:trPr>
          <w:trHeight w:val="150"/>
        </w:trPr>
        <w:tc>
          <w:tcPr>
            <w:tcW w:w="776" w:type="pct"/>
            <w:vMerge/>
            <w:vAlign w:val="center"/>
          </w:tcPr>
          <w:p w14:paraId="20BA7706" w14:textId="77777777" w:rsidR="006F1307" w:rsidRPr="00B553B1" w:rsidRDefault="006F1307" w:rsidP="001D358D">
            <w:pPr>
              <w:ind w:firstLine="0"/>
              <w:jc w:val="center"/>
              <w:rPr>
                <w:b/>
                <w:sz w:val="21"/>
                <w:szCs w:val="21"/>
              </w:rPr>
            </w:pPr>
          </w:p>
        </w:tc>
        <w:tc>
          <w:tcPr>
            <w:tcW w:w="1638" w:type="pct"/>
            <w:vMerge/>
            <w:vAlign w:val="center"/>
          </w:tcPr>
          <w:p w14:paraId="2C74E358" w14:textId="77777777" w:rsidR="006F1307" w:rsidRPr="009E3F4D" w:rsidRDefault="006F1307" w:rsidP="001D358D">
            <w:pPr>
              <w:ind w:firstLine="0"/>
              <w:jc w:val="center"/>
              <w:rPr>
                <w:sz w:val="21"/>
                <w:szCs w:val="21"/>
                <w:highlight w:val="yellow"/>
              </w:rPr>
            </w:pPr>
          </w:p>
        </w:tc>
        <w:tc>
          <w:tcPr>
            <w:tcW w:w="1294" w:type="pct"/>
            <w:vAlign w:val="center"/>
          </w:tcPr>
          <w:p w14:paraId="1B42695C" w14:textId="77777777"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14:paraId="5DD09F59" w14:textId="77777777" w:rsidR="006F1307" w:rsidRPr="00E2142F" w:rsidRDefault="006F1307" w:rsidP="001D358D">
            <w:pPr>
              <w:ind w:firstLine="0"/>
              <w:jc w:val="center"/>
              <w:rPr>
                <w:sz w:val="21"/>
                <w:szCs w:val="21"/>
              </w:rPr>
            </w:pPr>
            <w:r>
              <w:rPr>
                <w:rFonts w:hint="eastAsia"/>
                <w:sz w:val="21"/>
                <w:szCs w:val="21"/>
              </w:rPr>
              <w:t>采样种子</w:t>
            </w:r>
          </w:p>
        </w:tc>
      </w:tr>
      <w:tr w:rsidR="006F1307" w:rsidRPr="009E3F4D" w14:paraId="647D1253" w14:textId="77777777" w:rsidTr="001D358D">
        <w:trPr>
          <w:trHeight w:val="150"/>
        </w:trPr>
        <w:tc>
          <w:tcPr>
            <w:tcW w:w="776" w:type="pct"/>
            <w:vMerge/>
            <w:vAlign w:val="center"/>
          </w:tcPr>
          <w:p w14:paraId="296A682E" w14:textId="77777777" w:rsidR="006F1307" w:rsidRPr="00B553B1" w:rsidRDefault="006F1307" w:rsidP="001D358D">
            <w:pPr>
              <w:ind w:firstLine="0"/>
              <w:jc w:val="center"/>
              <w:rPr>
                <w:b/>
                <w:sz w:val="21"/>
                <w:szCs w:val="21"/>
              </w:rPr>
            </w:pPr>
          </w:p>
        </w:tc>
        <w:tc>
          <w:tcPr>
            <w:tcW w:w="1638" w:type="pct"/>
            <w:vMerge/>
            <w:vAlign w:val="center"/>
          </w:tcPr>
          <w:p w14:paraId="722B6E32" w14:textId="77777777" w:rsidR="006F1307" w:rsidRPr="009E3F4D" w:rsidRDefault="006F1307" w:rsidP="001D358D">
            <w:pPr>
              <w:ind w:firstLine="0"/>
              <w:jc w:val="center"/>
              <w:rPr>
                <w:sz w:val="21"/>
                <w:szCs w:val="21"/>
                <w:highlight w:val="yellow"/>
              </w:rPr>
            </w:pPr>
          </w:p>
        </w:tc>
        <w:tc>
          <w:tcPr>
            <w:tcW w:w="1294" w:type="pct"/>
            <w:vAlign w:val="center"/>
          </w:tcPr>
          <w:p w14:paraId="072F6AEE" w14:textId="77777777" w:rsidR="006F1307" w:rsidRPr="00EE4729" w:rsidRDefault="006F1307" w:rsidP="001D358D">
            <w:pPr>
              <w:ind w:firstLine="0"/>
              <w:jc w:val="center"/>
              <w:rPr>
                <w:sz w:val="21"/>
                <w:szCs w:val="21"/>
              </w:rPr>
            </w:pPr>
            <w:r>
              <w:rPr>
                <w:rFonts w:hint="eastAsia"/>
                <w:sz w:val="21"/>
                <w:szCs w:val="21"/>
              </w:rPr>
              <w:t>numIteration</w:t>
            </w:r>
          </w:p>
        </w:tc>
        <w:tc>
          <w:tcPr>
            <w:tcW w:w="1292" w:type="pct"/>
            <w:vAlign w:val="center"/>
          </w:tcPr>
          <w:p w14:paraId="4125DC31" w14:textId="77777777" w:rsidR="006F1307" w:rsidRPr="00EE4729" w:rsidRDefault="006F1307" w:rsidP="001D358D">
            <w:pPr>
              <w:ind w:firstLine="0"/>
              <w:jc w:val="center"/>
              <w:rPr>
                <w:sz w:val="21"/>
                <w:szCs w:val="21"/>
              </w:rPr>
            </w:pPr>
            <w:r>
              <w:rPr>
                <w:sz w:val="21"/>
                <w:szCs w:val="21"/>
              </w:rPr>
              <w:t>最大迭代次数</w:t>
            </w:r>
          </w:p>
        </w:tc>
      </w:tr>
    </w:tbl>
    <w:p w14:paraId="2D34E1C8" w14:textId="77777777" w:rsidR="00843B11" w:rsidRDefault="00843B11" w:rsidP="006E78C1">
      <w:r w:rsidRPr="00783FB7">
        <w:rPr>
          <w:rFonts w:hint="eastAsia"/>
        </w:rPr>
        <w:lastRenderedPageBreak/>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r w:rsidR="006E78C1" w:rsidRPr="00FC095B">
        <w:rPr>
          <w:rFonts w:hint="eastAsia"/>
        </w:rPr>
        <w:t>表</w:t>
      </w:r>
      <w:r w:rsidR="006E78C1" w:rsidRPr="00FC095B">
        <w:rPr>
          <w:rFonts w:hint="eastAsia"/>
        </w:rPr>
        <w:t>4-3</w:t>
      </w:r>
      <w:r>
        <w:rPr>
          <w:rFonts w:hint="eastAsia"/>
        </w:rPr>
        <w:t>针对</w:t>
      </w:r>
      <w:r>
        <w:rPr>
          <w:rFonts w:hint="eastAsia"/>
        </w:rPr>
        <w:t>3.2</w:t>
      </w:r>
      <w:r>
        <w:rPr>
          <w:rFonts w:hint="eastAsia"/>
        </w:rPr>
        <w:t>节中给出的</w:t>
      </w:r>
      <w:r>
        <w:rPr>
          <w:rFonts w:hint="eastAsia"/>
        </w:rPr>
        <w:t>Graph</w:t>
      </w:r>
      <w:r>
        <w:rPr>
          <w:rFonts w:hint="eastAsia"/>
        </w:rPr>
        <w:t>、</w:t>
      </w:r>
      <w:r>
        <w:rPr>
          <w:rFonts w:hint="eastAsia"/>
        </w:rPr>
        <w:t>Machine Learning</w:t>
      </w:r>
      <w:r w:rsidR="001D7FE3">
        <w:rPr>
          <w:rFonts w:hint="eastAsia"/>
        </w:rPr>
        <w:t>应用</w:t>
      </w:r>
      <w:r w:rsidR="00E857AD">
        <w:rPr>
          <w:rFonts w:hint="eastAsia"/>
        </w:rPr>
        <w:t>类别中</w:t>
      </w:r>
      <w:r>
        <w:rPr>
          <w:rFonts w:hint="eastAsia"/>
        </w:rPr>
        <w:t>需要提供应用参数的</w:t>
      </w:r>
      <w:r w:rsidR="00EA6F2B">
        <w:rPr>
          <w:rFonts w:hint="eastAsia"/>
        </w:rPr>
        <w:t>基准</w:t>
      </w:r>
      <w:r>
        <w:rPr>
          <w:rFonts w:hint="eastAsia"/>
        </w:rPr>
        <w:t>应用，给出了具体的参数列表。</w:t>
      </w:r>
    </w:p>
    <w:p w14:paraId="60C67126" w14:textId="1C807846" w:rsidR="006F1307" w:rsidRPr="00CA5D07" w:rsidRDefault="00526910" w:rsidP="00F93590">
      <w:r>
        <w:rPr>
          <w:rFonts w:hint="eastAsia"/>
        </w:rPr>
        <w:t>极端的配置参数可能会导致错误的发生</w:t>
      </w:r>
      <w:r w:rsidR="00112937">
        <w:rPr>
          <w:rFonts w:hint="eastAsia"/>
        </w:rPr>
        <w:t>。</w:t>
      </w:r>
      <w:r w:rsidR="00070A49">
        <w:rPr>
          <w:rFonts w:hint="eastAsia"/>
        </w:rPr>
        <w:t>而在</w:t>
      </w:r>
      <w:r w:rsidR="00850B6C">
        <w:rPr>
          <w:rFonts w:hint="eastAsia"/>
        </w:rPr>
        <w:t>有多个参数（包括系统参数和应用参数）的情况下，</w:t>
      </w:r>
      <w:r w:rsidR="00F42594">
        <w:rPr>
          <w:rFonts w:hint="eastAsia"/>
        </w:rPr>
        <w:t>极端的</w:t>
      </w:r>
      <w:r w:rsidR="00D76561">
        <w:rPr>
          <w:rFonts w:hint="eastAsia"/>
        </w:rPr>
        <w:t>参数组合</w:t>
      </w:r>
      <w:r w:rsidR="00271F55">
        <w:rPr>
          <w:rFonts w:hint="eastAsia"/>
        </w:rPr>
        <w:t>起来进行测试</w:t>
      </w:r>
      <w:r w:rsidR="00D006A7">
        <w:rPr>
          <w:rFonts w:hint="eastAsia"/>
        </w:rPr>
        <w:t>会加剧错误的发生</w:t>
      </w:r>
      <w:r w:rsidR="006F1307">
        <w:rPr>
          <w:rFonts w:hint="eastAsia"/>
        </w:rPr>
        <w:t>。因此，接下来</w:t>
      </w:r>
      <w:r w:rsidR="001D6A9D">
        <w:rPr>
          <w:rFonts w:hint="eastAsia"/>
        </w:rPr>
        <w:t>将</w:t>
      </w:r>
      <w:r w:rsidR="006F1307">
        <w:rPr>
          <w:rFonts w:hint="eastAsia"/>
        </w:rPr>
        <w:t>对这些系统参数和应用参数进行组合测试，来覆盖更大范围的测试用例，尽可能多</w:t>
      </w:r>
      <w:r w:rsidR="00E25059">
        <w:rPr>
          <w:rFonts w:hint="eastAsia"/>
        </w:rPr>
        <w:t>地</w:t>
      </w:r>
      <w:r w:rsidR="006F1307">
        <w:rPr>
          <w:rFonts w:hint="eastAsia"/>
        </w:rPr>
        <w:t>发现其中的可靠性问题。</w:t>
      </w:r>
    </w:p>
    <w:p w14:paraId="37EFA130" w14:textId="77777777" w:rsidR="006F1307" w:rsidRDefault="006F1307" w:rsidP="00DE6237">
      <w:pPr>
        <w:pStyle w:val="3"/>
        <w:numPr>
          <w:ilvl w:val="2"/>
          <w:numId w:val="40"/>
        </w:numPr>
        <w:ind w:left="855" w:hanging="855"/>
      </w:pPr>
      <w:bookmarkStart w:id="49" w:name="_Toc478388627"/>
      <w:bookmarkStart w:id="50" w:name="_Toc478740407"/>
      <w:r>
        <w:rPr>
          <w:rFonts w:hint="eastAsia"/>
        </w:rPr>
        <w:t>组合测试</w:t>
      </w:r>
      <w:bookmarkEnd w:id="49"/>
      <w:bookmarkEnd w:id="50"/>
    </w:p>
    <w:p w14:paraId="7F0774DE" w14:textId="77777777" w:rsidR="006F1307" w:rsidRPr="00CF3A84" w:rsidRDefault="006F1307" w:rsidP="006F1307">
      <w:r>
        <w:rPr>
          <w:rFonts w:hint="eastAsia"/>
        </w:rPr>
        <w:t>针对上述给出的系统参数和应用参数，本文采用了组合测试的方法来覆盖可靠性测试中的测试用例。</w:t>
      </w:r>
    </w:p>
    <w:p w14:paraId="5C1B5EF5" w14:textId="77777777" w:rsidR="006F1307" w:rsidRDefault="006F1307" w:rsidP="006F1307">
      <w:r>
        <w:rPr>
          <w:rFonts w:hint="eastAsia"/>
        </w:rPr>
        <w:t>组合测试</w:t>
      </w:r>
      <w:r w:rsidRPr="00CF4690">
        <w:rPr>
          <w:rFonts w:hint="eastAsia"/>
          <w:vertAlign w:val="superscript"/>
        </w:rPr>
        <w:t>[43]</w:t>
      </w:r>
      <w:r>
        <w:rPr>
          <w:rFonts w:hint="eastAsia"/>
        </w:rPr>
        <w:t>使用由某些抽样机制生成的覆盖数组来检测待测系统（</w:t>
      </w:r>
      <w:r>
        <w:rPr>
          <w:rFonts w:hint="eastAsia"/>
        </w:rPr>
        <w:t>SUT</w:t>
      </w:r>
      <w:r>
        <w:rPr>
          <w:rFonts w:hint="eastAsia"/>
        </w:rPr>
        <w:t>）在参数</w:t>
      </w:r>
      <w:r w:rsidR="00C279DA">
        <w:rPr>
          <w:rFonts w:hint="eastAsia"/>
        </w:rPr>
        <w:t>组合</w:t>
      </w:r>
      <w:r w:rsidR="00A3163F">
        <w:rPr>
          <w:rFonts w:hint="eastAsia"/>
        </w:rPr>
        <w:t>作用下</w:t>
      </w:r>
      <w:r>
        <w:rPr>
          <w:rFonts w:hint="eastAsia"/>
        </w:rPr>
        <w:t>触发的错误。通过组合测试，测试人员可以在确保错误检出率的前提下，使用较少的测试用例来测试系统</w:t>
      </w:r>
      <w:r w:rsidRPr="00CF4690">
        <w:rPr>
          <w:rFonts w:hint="eastAsia"/>
          <w:vertAlign w:val="superscript"/>
        </w:rPr>
        <w:t>[44]</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sidRPr="00CF4690">
        <w:rPr>
          <w:rFonts w:hint="eastAsia"/>
          <w:vertAlign w:val="superscript"/>
        </w:rPr>
        <w:t>[45]</w:t>
      </w:r>
      <w:r>
        <w:rPr>
          <w:rFonts w:hint="eastAsia"/>
        </w:rPr>
        <w:t>给出了覆盖数组的概念，用来描述组合测试用例集。下面给出了覆盖数组的定义。</w:t>
      </w:r>
    </w:p>
    <w:p w14:paraId="2116D604" w14:textId="77777777" w:rsidR="006F1307" w:rsidRDefault="006F1307" w:rsidP="00A86B3A">
      <w:pPr>
        <w:pStyle w:val="a0"/>
        <w:numPr>
          <w:ilvl w:val="0"/>
          <w:numId w:val="37"/>
        </w:numPr>
      </w:pPr>
      <w:r>
        <w:rPr>
          <w:rFonts w:hint="eastAsia"/>
        </w:rPr>
        <w:t>覆盖数组（</w:t>
      </w:r>
      <w:r>
        <w:rPr>
          <w:rFonts w:hint="eastAsia"/>
        </w:rPr>
        <w:t>CA</w:t>
      </w:r>
      <w:r>
        <w:rPr>
          <w:rFonts w:hint="eastAsia"/>
        </w:rPr>
        <w:t>）定义</w:t>
      </w:r>
    </w:p>
    <w:p w14:paraId="041D1858" w14:textId="77777777"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14:paraId="6B3BA6FB" w14:textId="77777777"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14:paraId="6A81E22B" w14:textId="77777777" w:rsidR="006F1307" w:rsidRDefault="006F1307" w:rsidP="006F130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14:paraId="13CE768C" w14:textId="77777777"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14:paraId="72A6940D" w14:textId="77777777"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14:paraId="7B8AA397" w14:textId="77777777" w:rsidR="006F1307" w:rsidRDefault="006F1307" w:rsidP="006F1307">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14:paraId="10B2D537" w14:textId="77777777" w:rsidR="006F1307" w:rsidRPr="00BC5351" w:rsidRDefault="00251FCF"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14:paraId="37AA4E1C" w14:textId="77777777" w:rsidR="006F1307" w:rsidRDefault="006F1307" w:rsidP="006F1307">
      <w:r>
        <w:rPr>
          <w:rFonts w:hint="eastAsia"/>
        </w:rPr>
        <w:t>通过上述使用所有</w:t>
      </w:r>
      <w:r w:rsidR="00C46AF9">
        <w:rPr>
          <w:rFonts w:hint="eastAsia"/>
        </w:rPr>
        <w:t>参数</w:t>
      </w:r>
      <w:r>
        <w:rPr>
          <w:rFonts w:hint="eastAsia"/>
        </w:rPr>
        <w:t>组合来进行测试的方式，当</w:t>
      </w:r>
      <w:r>
        <w:rPr>
          <w:rFonts w:ascii="宋体" w:hAnsi="宋体" w:hint="eastAsia"/>
        </w:rPr>
        <w:t>组合参数测试中参数种类</w:t>
      </w:r>
      <w:r w:rsidR="005562E0">
        <w:rPr>
          <w:rFonts w:ascii="宋体" w:hAnsi="宋体" w:hint="eastAsia"/>
        </w:rPr>
        <w:t>过</w:t>
      </w:r>
      <w:r>
        <w:rPr>
          <w:rFonts w:ascii="宋体" w:hAnsi="宋体" w:hint="eastAsia"/>
        </w:rPr>
        <w:t>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14:paraId="1B836BAE" w14:textId="77777777" w:rsidR="006F1307" w:rsidRDefault="006F1307" w:rsidP="006F1307">
      <w:r>
        <w:rPr>
          <w:rFonts w:hint="eastAsia"/>
        </w:rPr>
        <w:t>已有的研究</w:t>
      </w:r>
      <w:r w:rsidRPr="00CF4690">
        <w:rPr>
          <w:rFonts w:hint="eastAsia"/>
          <w:vertAlign w:val="superscript"/>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sidRPr="00CF4690">
        <w:rPr>
          <w:rFonts w:hint="eastAsia"/>
          <w:vertAlign w:val="superscript"/>
        </w:rPr>
        <w:t>[44]</w:t>
      </w:r>
      <w:r>
        <w:rPr>
          <w:rFonts w:hint="eastAsia"/>
        </w:rPr>
        <w:t>。因此，在解决组合空间过大的问题时，本文首先研究了参数配置之间的相关性。</w:t>
      </w:r>
    </w:p>
    <w:p w14:paraId="1BC6AE15" w14:textId="77777777" w:rsidR="006F1307" w:rsidRDefault="006F1307" w:rsidP="00A4211F">
      <w:pPr>
        <w:pStyle w:val="a0"/>
        <w:numPr>
          <w:ilvl w:val="0"/>
          <w:numId w:val="37"/>
        </w:numPr>
      </w:pPr>
      <w:r>
        <w:rPr>
          <w:rFonts w:hint="eastAsia"/>
        </w:rPr>
        <w:t>参数相关性分析</w:t>
      </w:r>
    </w:p>
    <w:p w14:paraId="30111420" w14:textId="77777777"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14:paraId="1A3DE7D1" w14:textId="77777777" w:rsidR="000A319A" w:rsidRDefault="000A319A" w:rsidP="006F1307">
      <w:r>
        <w:rPr>
          <w:rFonts w:hint="eastAsia"/>
        </w:rPr>
        <w:t>（</w:t>
      </w:r>
      <w:r>
        <w:rPr>
          <w:rFonts w:hint="eastAsia"/>
        </w:rPr>
        <w:t>1</w:t>
      </w:r>
      <w:r>
        <w:rPr>
          <w:rFonts w:hint="eastAsia"/>
        </w:rPr>
        <w:t>）</w:t>
      </w:r>
      <w:r>
        <w:rPr>
          <w:rFonts w:hint="eastAsia"/>
        </w:rPr>
        <w:t>Graph</w:t>
      </w:r>
    </w:p>
    <w:p w14:paraId="53F30EBF" w14:textId="77777777"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14:paraId="2E899CB7" w14:textId="77777777" w:rsidR="006F1307" w:rsidRDefault="006F1307" w:rsidP="006F1307">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14:paraId="704DDE76" w14:textId="77777777"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14:paraId="765C47BB" w14:textId="77777777"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w:t>
      </w:r>
      <w:r>
        <w:rPr>
          <w:rFonts w:hint="eastAsia"/>
        </w:rPr>
        <w:lastRenderedPageBreak/>
        <w:t>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14:paraId="4D38BC4E" w14:textId="77777777" w:rsidR="006F1307" w:rsidRDefault="00112CEE" w:rsidP="006F1307">
      <w:pPr>
        <w:ind w:firstLine="0"/>
        <w:jc w:val="center"/>
      </w:pPr>
      <w:r>
        <w:object w:dxaOrig="8349" w:dyaOrig="9163" w14:anchorId="60D020D7">
          <v:shape id="_x0000_i1027" type="#_x0000_t75" style="width:224.25pt;height:246.75pt" o:ole="">
            <v:imagedata r:id="rId46" o:title=""/>
          </v:shape>
          <o:OLEObject Type="Embed" ProgID="Visio.Drawing.15" ShapeID="_x0000_i1027" DrawAspect="Content" ObjectID="_1552513863" r:id="rId47"/>
        </w:object>
      </w:r>
    </w:p>
    <w:p w14:paraId="149CE16B" w14:textId="77777777" w:rsidR="006F1307" w:rsidRPr="00BD1B0E" w:rsidRDefault="006F1307" w:rsidP="006F1307">
      <w:pPr>
        <w:ind w:firstLine="0"/>
        <w:jc w:val="center"/>
        <w:rPr>
          <w:sz w:val="21"/>
          <w:szCs w:val="21"/>
        </w:rPr>
      </w:pPr>
      <w:r w:rsidRPr="00BD1B0E">
        <w:rPr>
          <w:rFonts w:hint="eastAsia"/>
          <w:sz w:val="21"/>
          <w:szCs w:val="21"/>
        </w:rPr>
        <w:t>图表</w:t>
      </w:r>
      <w:r w:rsidRPr="00BD1B0E">
        <w:rPr>
          <w:rFonts w:hint="eastAsia"/>
          <w:sz w:val="21"/>
          <w:szCs w:val="21"/>
        </w:rPr>
        <w:t xml:space="preserve"> </w:t>
      </w:r>
      <w:r>
        <w:rPr>
          <w:rFonts w:hint="eastAsia"/>
          <w:sz w:val="21"/>
          <w:szCs w:val="21"/>
        </w:rPr>
        <w:t>4-6</w:t>
      </w:r>
      <w:r w:rsidRPr="00BD1B0E">
        <w:rPr>
          <w:rFonts w:hint="eastAsia"/>
          <w:sz w:val="21"/>
          <w:szCs w:val="21"/>
        </w:rPr>
        <w:t xml:space="preserve"> </w:t>
      </w:r>
      <w:r w:rsidRPr="00BD1B0E">
        <w:rPr>
          <w:rFonts w:hint="eastAsia"/>
          <w:sz w:val="21"/>
          <w:szCs w:val="21"/>
        </w:rPr>
        <w:t>图算法中迭代计算模型</w:t>
      </w:r>
    </w:p>
    <w:p w14:paraId="61807A9E" w14:textId="77777777" w:rsidR="00132F0F" w:rsidRDefault="00132F0F" w:rsidP="006F1307">
      <w:r>
        <w:rPr>
          <w:rFonts w:hint="eastAsia"/>
        </w:rPr>
        <w:t>（</w:t>
      </w:r>
      <w:r>
        <w:rPr>
          <w:rFonts w:hint="eastAsia"/>
        </w:rPr>
        <w:t>2</w:t>
      </w:r>
      <w:r>
        <w:rPr>
          <w:rFonts w:hint="eastAsia"/>
        </w:rPr>
        <w:t>）</w:t>
      </w:r>
      <w:r>
        <w:rPr>
          <w:rFonts w:hint="eastAsia"/>
        </w:rPr>
        <w:t>Machine Learning</w:t>
      </w:r>
    </w:p>
    <w:p w14:paraId="18ECFACF" w14:textId="77777777"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14:paraId="565E90E5" w14:textId="77777777"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w:t>
      </w:r>
      <w:r w:rsidRPr="001675B4">
        <w:rPr>
          <w:rFonts w:hint="eastAsia"/>
        </w:rPr>
        <w:lastRenderedPageBreak/>
        <w:t>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14:paraId="04E975CA" w14:textId="77777777"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14:paraId="0B587CA2" w14:textId="77777777" w:rsidR="006F1307" w:rsidRDefault="006F1307" w:rsidP="00DE6237">
      <w:pPr>
        <w:pStyle w:val="3"/>
        <w:numPr>
          <w:ilvl w:val="2"/>
          <w:numId w:val="40"/>
        </w:numPr>
        <w:ind w:left="855" w:hanging="855"/>
      </w:pPr>
      <w:bookmarkStart w:id="51" w:name="_Toc478388628"/>
      <w:bookmarkStart w:id="52" w:name="_Toc478740408"/>
      <w:r>
        <w:rPr>
          <w:rFonts w:hint="eastAsia"/>
        </w:rPr>
        <w:t>参数组合空间削减</w:t>
      </w:r>
      <w:bookmarkEnd w:id="51"/>
      <w:bookmarkEnd w:id="52"/>
    </w:p>
    <w:p w14:paraId="5CB219CF" w14:textId="77777777"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14:paraId="3794F490" w14:textId="77777777" w:rsidR="006F1307" w:rsidRDefault="006F1307" w:rsidP="006F1307">
      <w:r>
        <w:rPr>
          <w:rFonts w:hint="eastAsia"/>
        </w:rPr>
        <w:t>对于应用运行时的参数，本文做了以下两个假设：</w:t>
      </w:r>
    </w:p>
    <w:p w14:paraId="68771466" w14:textId="77777777" w:rsidR="006F1307" w:rsidRDefault="006F1307" w:rsidP="006F1307">
      <w:pPr>
        <w:pStyle w:val="aff8"/>
        <w:numPr>
          <w:ilvl w:val="0"/>
          <w:numId w:val="30"/>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14:paraId="3B566FF6" w14:textId="77777777" w:rsidR="006F1307" w:rsidRDefault="006F1307" w:rsidP="006F1307">
      <w:pPr>
        <w:pStyle w:val="aff8"/>
        <w:numPr>
          <w:ilvl w:val="0"/>
          <w:numId w:val="30"/>
        </w:numPr>
        <w:ind w:firstLineChars="0"/>
      </w:pPr>
      <w:r w:rsidRPr="0090645B">
        <w:rPr>
          <w:rFonts w:hint="eastAsia"/>
        </w:rPr>
        <w:t>第</w:t>
      </w:r>
      <w:r w:rsidRPr="00EE33FE">
        <w:rPr>
          <w:rFonts w:hint="eastAsia"/>
          <w:i/>
        </w:rPr>
        <w:t>i</w:t>
      </w:r>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14:paraId="7E120136" w14:textId="77777777" w:rsidR="006F1307" w:rsidRDefault="006F1307" w:rsidP="006F1307">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14:paraId="13C57473" w14:textId="77777777" w:rsidR="006F1307" w:rsidRDefault="006F1307" w:rsidP="00CD1BF4">
      <w:pPr>
        <w:pStyle w:val="a0"/>
        <w:numPr>
          <w:ilvl w:val="0"/>
          <w:numId w:val="37"/>
        </w:numPr>
      </w:pPr>
      <w:r>
        <w:rPr>
          <w:rFonts w:hint="eastAsia"/>
        </w:rPr>
        <w:t>组合空间削减方法</w:t>
      </w:r>
    </w:p>
    <w:p w14:paraId="19110EC3" w14:textId="77777777"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14:paraId="3E6FFE0C" w14:textId="77777777" w:rsidR="006F1307" w:rsidRDefault="006F1307" w:rsidP="006F1307">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14:paraId="6971D678" w14:textId="77777777"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14:paraId="4F3D97B4" w14:textId="77777777" w:rsidR="006F1307" w:rsidRDefault="006F1307" w:rsidP="006F1307">
      <w:pPr>
        <w:pStyle w:val="aff8"/>
        <w:numPr>
          <w:ilvl w:val="0"/>
          <w:numId w:val="31"/>
        </w:numPr>
        <w:ind w:firstLineChars="0"/>
      </w:pPr>
      <w:r>
        <w:rPr>
          <w:rFonts w:hint="eastAsia"/>
        </w:rPr>
        <w:t>改变一个参数的取值为另一临界值，进行测试，并记录资源使用情况；</w:t>
      </w:r>
    </w:p>
    <w:p w14:paraId="08F1B3A1" w14:textId="77777777"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14:paraId="3B84D5CB" w14:textId="77777777"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14:paraId="720AB053" w14:textId="77777777" w:rsidR="006F1307" w:rsidRDefault="006F1307" w:rsidP="006F1307">
      <w:pPr>
        <w:pStyle w:val="aff8"/>
        <w:spacing w:before="120"/>
        <w:ind w:firstLineChars="0" w:firstLine="0"/>
        <w:jc w:val="center"/>
      </w:pPr>
      <w:r>
        <w:rPr>
          <w:noProof/>
        </w:rPr>
        <w:lastRenderedPageBreak/>
        <w:drawing>
          <wp:inline distT="0" distB="0" distL="0" distR="0" wp14:anchorId="2B88C953" wp14:editId="39A03A3D">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14:paraId="1F1B495B" w14:textId="77777777" w:rsidR="006F1307" w:rsidRDefault="006F1307" w:rsidP="006F1307">
      <w:pPr>
        <w:pStyle w:val="a9"/>
      </w:pPr>
      <w:r>
        <w:rPr>
          <w:rFonts w:hint="eastAsia"/>
        </w:rPr>
        <w:t>图表</w:t>
      </w:r>
      <w:r>
        <w:rPr>
          <w:rFonts w:hint="eastAsia"/>
        </w:rPr>
        <w:t xml:space="preserve"> 4-7 </w:t>
      </w:r>
      <w:r>
        <w:rPr>
          <w:rFonts w:hint="eastAsia"/>
        </w:rPr>
        <w:t>算法流程图</w:t>
      </w:r>
    </w:p>
    <w:p w14:paraId="74D9DC6E" w14:textId="77777777" w:rsidR="006F1307" w:rsidRDefault="006F1307" w:rsidP="006F1307">
      <w:pPr>
        <w:pStyle w:val="aff8"/>
        <w:spacing w:before="120"/>
        <w:ind w:firstLineChars="0" w:firstLine="0"/>
        <w:jc w:val="center"/>
      </w:pPr>
      <w:r>
        <w:rPr>
          <w:noProof/>
        </w:rPr>
        <w:drawing>
          <wp:inline distT="0" distB="0" distL="0" distR="0" wp14:anchorId="52E6FBC5" wp14:editId="02558498">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14:paraId="64EA66E3" w14:textId="77777777" w:rsidR="006F1307" w:rsidRDefault="006F1307" w:rsidP="006F1307">
      <w:pPr>
        <w:pStyle w:val="aff8"/>
        <w:ind w:firstLineChars="0" w:firstLine="0"/>
        <w:jc w:val="center"/>
      </w:pPr>
      <w:r>
        <w:rPr>
          <w:noProof/>
        </w:rPr>
        <w:drawing>
          <wp:inline distT="0" distB="0" distL="0" distR="0" wp14:anchorId="25CC6E66" wp14:editId="2EB3F4DB">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14:paraId="0F7A0748" w14:textId="77777777" w:rsidR="006F1307" w:rsidRDefault="006F1307" w:rsidP="006F1307">
      <w:pPr>
        <w:pStyle w:val="a9"/>
      </w:pPr>
      <w:r>
        <w:rPr>
          <w:rFonts w:hint="eastAsia"/>
        </w:rPr>
        <w:t>图表</w:t>
      </w:r>
      <w:r>
        <w:rPr>
          <w:rFonts w:hint="eastAsia"/>
        </w:rPr>
        <w:t xml:space="preserve"> 4-8 </w:t>
      </w:r>
      <w:r>
        <w:rPr>
          <w:rFonts w:hint="eastAsia"/>
        </w:rPr>
        <w:t>参数组合空间削减</w:t>
      </w:r>
    </w:p>
    <w:p w14:paraId="57760F73" w14:textId="77777777" w:rsidR="006858CB" w:rsidRDefault="006858CB" w:rsidP="006F1307">
      <w:r w:rsidRPr="00545A4C">
        <w:rPr>
          <w:rFonts w:hint="eastAsia"/>
        </w:rPr>
        <w:t>该方法</w:t>
      </w:r>
      <w:r>
        <w:rPr>
          <w:rFonts w:hint="eastAsia"/>
        </w:rPr>
        <w:t>使用贪心算法，从空矩阵开始，通过一维扩展，即通过逐列的方式扩</w:t>
      </w:r>
      <w:r>
        <w:rPr>
          <w:rFonts w:hint="eastAsia"/>
        </w:rPr>
        <w:lastRenderedPageBreak/>
        <w:t>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14:paraId="673B94C1" w14:textId="77777777"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14:paraId="73C6921E" w14:textId="77777777"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14:paraId="23E07938" w14:textId="77777777" w:rsidR="006F1307" w:rsidRDefault="006F1307" w:rsidP="002F6E87">
      <w:pPr>
        <w:pStyle w:val="a0"/>
        <w:numPr>
          <w:ilvl w:val="0"/>
          <w:numId w:val="37"/>
        </w:numPr>
      </w:pPr>
      <w:r>
        <w:rPr>
          <w:rFonts w:hint="eastAsia"/>
        </w:rPr>
        <w:t>探测性参数验证方法</w:t>
      </w:r>
    </w:p>
    <w:p w14:paraId="7597179B" w14:textId="77777777" w:rsidR="006F1307" w:rsidRDefault="006F1307" w:rsidP="006F1307">
      <w:r w:rsidRPr="00B07EE6">
        <w:rPr>
          <w:rFonts w:hint="eastAsia"/>
        </w:rPr>
        <w:t>针对某一参数的探测性参数验证的方法如下：</w:t>
      </w:r>
    </w:p>
    <w:p w14:paraId="40719357" w14:textId="77777777"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14:paraId="602E3829" w14:textId="77777777"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14:paraId="682D68A4" w14:textId="77777777"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14:paraId="31143D10" w14:textId="77777777"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14:paraId="70774E59" w14:textId="77777777"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14:paraId="2C05ADBC" w14:textId="77777777"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w:t>
      </w:r>
      <w:r>
        <w:rPr>
          <w:rFonts w:hint="eastAsia"/>
        </w:rPr>
        <w:lastRenderedPageBreak/>
        <w:t>况下，</w:t>
      </w:r>
      <m:oMath>
        <m:r>
          <w:rPr>
            <w:rFonts w:ascii="Cambria Math" w:hAnsi="Cambria Math" w:hint="eastAsia"/>
          </w:rPr>
          <m:t>t</m:t>
        </m:r>
      </m:oMath>
      <w:r>
        <w:rPr>
          <w:rFonts w:hint="eastAsia"/>
        </w:rPr>
        <w:t>的取值不会超过</w:t>
      </w:r>
      <w:r>
        <w:rPr>
          <w:rFonts w:hint="eastAsia"/>
        </w:rPr>
        <w:t>10</w:t>
      </w:r>
      <w:r>
        <w:rPr>
          <w:rFonts w:hint="eastAsia"/>
        </w:rPr>
        <w:t>。</w:t>
      </w:r>
    </w:p>
    <w:p w14:paraId="70E6D372" w14:textId="77777777" w:rsidR="006F1307" w:rsidRPr="00EC3E63" w:rsidRDefault="006F1307" w:rsidP="006F1307">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14:paraId="624AA78F" w14:textId="77777777" w:rsidR="006F1307" w:rsidRDefault="006F1307" w:rsidP="008D27AB">
      <w:pPr>
        <w:pStyle w:val="a0"/>
        <w:numPr>
          <w:ilvl w:val="0"/>
          <w:numId w:val="37"/>
        </w:numPr>
      </w:pPr>
      <w:r>
        <w:rPr>
          <w:rFonts w:hint="eastAsia"/>
        </w:rPr>
        <w:t>算法可靠性分析</w:t>
      </w:r>
    </w:p>
    <w:p w14:paraId="650B0F8F" w14:textId="77777777"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14:paraId="7460CF64" w14:textId="77777777" w:rsidR="006F1307" w:rsidRDefault="006F1307" w:rsidP="006F1307">
      <w:r>
        <w:rPr>
          <w:rFonts w:hint="eastAsia"/>
        </w:rPr>
        <w:t>贪心算法本身具有以下特点：</w:t>
      </w:r>
    </w:p>
    <w:p w14:paraId="4101257E" w14:textId="77777777" w:rsidR="006F1307" w:rsidRDefault="006F1307" w:rsidP="006F1307">
      <w:r>
        <w:rPr>
          <w:rFonts w:hint="eastAsia"/>
        </w:rPr>
        <w:t>（</w:t>
      </w:r>
      <w:r>
        <w:rPr>
          <w:rFonts w:hint="eastAsia"/>
        </w:rPr>
        <w:t>1</w:t>
      </w:r>
      <w:r>
        <w:rPr>
          <w:rFonts w:hint="eastAsia"/>
        </w:rPr>
        <w:t>）算法简单、有效，且处理速度快；</w:t>
      </w:r>
    </w:p>
    <w:p w14:paraId="6408177B" w14:textId="77777777" w:rsidR="006F1307" w:rsidRDefault="006F1307" w:rsidP="006F1307">
      <w:r>
        <w:rPr>
          <w:rFonts w:hint="eastAsia"/>
        </w:rPr>
        <w:t>（</w:t>
      </w:r>
      <w:r>
        <w:rPr>
          <w:rFonts w:hint="eastAsia"/>
        </w:rPr>
        <w:t>2</w:t>
      </w:r>
      <w:r>
        <w:rPr>
          <w:rFonts w:hint="eastAsia"/>
        </w:rPr>
        <w:t>）是一种近似算法，不能保证结果的最优性。</w:t>
      </w:r>
    </w:p>
    <w:p w14:paraId="2579B92E" w14:textId="77777777"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14:paraId="49C1D7FA" w14:textId="77777777" w:rsidR="006F1307" w:rsidRDefault="006F1307" w:rsidP="006F1307">
      <w:r>
        <w:rPr>
          <w:rFonts w:hint="eastAsia"/>
        </w:rPr>
        <w:t>然而，考虑到</w:t>
      </w:r>
      <w:r>
        <w:t>可靠性测试的以下特点</w:t>
      </w:r>
      <w:r>
        <w:rPr>
          <w:rFonts w:hint="eastAsia"/>
        </w:rPr>
        <w:t>：</w:t>
      </w:r>
    </w:p>
    <w:p w14:paraId="2C87697D" w14:textId="77777777" w:rsidR="006F1307" w:rsidRDefault="006F1307" w:rsidP="006F1307">
      <w:r>
        <w:rPr>
          <w:rFonts w:hint="eastAsia"/>
        </w:rPr>
        <w:t>（</w:t>
      </w:r>
      <w:r>
        <w:rPr>
          <w:rFonts w:hint="eastAsia"/>
        </w:rPr>
        <w:t>1</w:t>
      </w:r>
      <w:r>
        <w:rPr>
          <w:rFonts w:hint="eastAsia"/>
        </w:rPr>
        <w:t>）对最优解的需求不大；</w:t>
      </w:r>
    </w:p>
    <w:p w14:paraId="61E6A7D1" w14:textId="77777777" w:rsidR="006F1307" w:rsidRDefault="006F1307" w:rsidP="006F1307">
      <w:r>
        <w:rPr>
          <w:rFonts w:hint="eastAsia"/>
        </w:rPr>
        <w:t>（</w:t>
      </w:r>
      <w:r>
        <w:rPr>
          <w:rFonts w:hint="eastAsia"/>
        </w:rPr>
        <w:t>2</w:t>
      </w:r>
      <w:r>
        <w:rPr>
          <w:rFonts w:hint="eastAsia"/>
        </w:rPr>
        <w:t>）对处理时间要求较高；</w:t>
      </w:r>
    </w:p>
    <w:p w14:paraId="68C0DABC" w14:textId="77777777" w:rsidR="006F1307" w:rsidRDefault="006F1307" w:rsidP="006F1307">
      <w:r>
        <w:rPr>
          <w:rFonts w:hint="eastAsia"/>
        </w:rPr>
        <w:t>因此，这种类似贪心算法的组合空间削减算法符合可靠性测试的需求。</w:t>
      </w:r>
    </w:p>
    <w:p w14:paraId="49944805" w14:textId="77777777" w:rsidR="00ED1D46" w:rsidRDefault="00ED1D46">
      <w:pPr>
        <w:widowControl/>
        <w:spacing w:line="240" w:lineRule="auto"/>
        <w:ind w:firstLine="0"/>
        <w:jc w:val="left"/>
      </w:pPr>
      <w:r>
        <w:br w:type="page"/>
      </w:r>
    </w:p>
    <w:p w14:paraId="589BCCF8" w14:textId="77777777" w:rsidR="00ED1D46" w:rsidRDefault="00ED1D46">
      <w:pPr>
        <w:widowControl/>
        <w:spacing w:line="240" w:lineRule="auto"/>
        <w:ind w:firstLine="0"/>
        <w:jc w:val="left"/>
      </w:pPr>
      <w:r>
        <w:lastRenderedPageBreak/>
        <w:br w:type="page"/>
      </w:r>
    </w:p>
    <w:p w14:paraId="6C13282C" w14:textId="77777777" w:rsidR="00EB089F" w:rsidRDefault="00EB089F" w:rsidP="004469D9">
      <w:pPr>
        <w:sectPr w:rsidR="00EB089F" w:rsidSect="006013E5">
          <w:headerReference w:type="default" r:id="rId51"/>
          <w:pgSz w:w="11906" w:h="16838"/>
          <w:pgMar w:top="1440" w:right="1800" w:bottom="1440" w:left="1800" w:header="851" w:footer="992" w:gutter="0"/>
          <w:cols w:space="425"/>
          <w:docGrid w:type="lines" w:linePitch="326"/>
        </w:sectPr>
      </w:pPr>
    </w:p>
    <w:p w14:paraId="35F91745" w14:textId="77777777" w:rsidR="00FC68DE" w:rsidRDefault="00FC68DE" w:rsidP="00FC68DE">
      <w:pPr>
        <w:pStyle w:val="1"/>
        <w:ind w:left="506" w:hangingChars="180" w:hanging="506"/>
      </w:pPr>
      <w:bookmarkStart w:id="53" w:name="_Toc478388629"/>
      <w:bookmarkStart w:id="54" w:name="_Toc478740409"/>
      <w:r w:rsidRPr="0030782A">
        <w:rPr>
          <w:rFonts w:hint="eastAsia"/>
        </w:rPr>
        <w:lastRenderedPageBreak/>
        <w:t>可靠性测试</w:t>
      </w:r>
      <w:r>
        <w:rPr>
          <w:rFonts w:hint="eastAsia"/>
        </w:rPr>
        <w:t>基准</w:t>
      </w:r>
      <w:r w:rsidRPr="0030782A">
        <w:rPr>
          <w:rFonts w:hint="eastAsia"/>
        </w:rPr>
        <w:t>框架</w:t>
      </w:r>
      <w:r>
        <w:rPr>
          <w:rFonts w:hint="eastAsia"/>
        </w:rPr>
        <w:t>设计与实现</w:t>
      </w:r>
      <w:bookmarkEnd w:id="53"/>
      <w:bookmarkEnd w:id="54"/>
    </w:p>
    <w:p w14:paraId="2FFE9280" w14:textId="77777777"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14:paraId="54470992" w14:textId="77777777" w:rsidR="00FC68DE" w:rsidRDefault="00FC68DE" w:rsidP="00BF7D46">
      <w:pPr>
        <w:pStyle w:val="2"/>
        <w:numPr>
          <w:ilvl w:val="1"/>
          <w:numId w:val="31"/>
        </w:numPr>
        <w:ind w:left="581" w:hangingChars="241" w:hanging="581"/>
      </w:pPr>
      <w:bookmarkStart w:id="55" w:name="_Toc478388630"/>
      <w:bookmarkStart w:id="56" w:name="_Toc478740410"/>
      <w:r>
        <w:rPr>
          <w:rFonts w:hint="eastAsia"/>
        </w:rPr>
        <w:t>系统架构</w:t>
      </w:r>
      <w:bookmarkEnd w:id="55"/>
      <w:bookmarkEnd w:id="56"/>
    </w:p>
    <w:p w14:paraId="44471469" w14:textId="77777777"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14:paraId="75E6C8F9" w14:textId="77777777" w:rsidR="00FC68DE" w:rsidRDefault="00FC68DE" w:rsidP="00FC68DE">
      <w:pPr>
        <w:ind w:firstLine="0"/>
        <w:jc w:val="center"/>
      </w:pPr>
      <w:r>
        <w:rPr>
          <w:noProof/>
        </w:rPr>
        <w:drawing>
          <wp:inline distT="0" distB="0" distL="0" distR="0" wp14:anchorId="48C55012" wp14:editId="549DAC9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14:paraId="31B8E794" w14:textId="77777777" w:rsidR="00FC68DE" w:rsidRDefault="00FC68DE" w:rsidP="00FC68DE">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 xml:space="preserve">5-1 </w:t>
      </w:r>
      <w:r>
        <w:rPr>
          <w:rFonts w:ascii="Cambria" w:eastAsiaTheme="majorEastAsia" w:hAnsi="Cambria" w:cs="Times New Roman" w:hint="eastAsia"/>
          <w:kern w:val="0"/>
          <w:sz w:val="21"/>
        </w:rPr>
        <w:t>系统架构图</w:t>
      </w:r>
    </w:p>
    <w:p w14:paraId="1D98DAA1"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14:paraId="0C081F5E"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14:paraId="2EA81A90"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14:paraId="020FCFBF"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14:paraId="33A1862A" w14:textId="77777777"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14:paraId="56A4C071" w14:textId="77777777"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14:paraId="09778EF6" w14:textId="77777777"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14:paraId="4AB43A06" w14:textId="77777777"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w:t>
      </w:r>
      <w:proofErr w:type="gramStart"/>
      <w:r w:rsidRPr="00D32B0A">
        <w:rPr>
          <w:rFonts w:hint="eastAsia"/>
        </w:rPr>
        <w:t>测系统</w:t>
      </w:r>
      <w:proofErr w:type="gramEnd"/>
      <w:r w:rsidRPr="00D32B0A">
        <w:rPr>
          <w:rFonts w:hint="eastAsia"/>
        </w:rPr>
        <w:t>提供可靠性测试。</w:t>
      </w:r>
    </w:p>
    <w:p w14:paraId="7F22DD08" w14:textId="77777777" w:rsidR="00FC68DE" w:rsidRDefault="00FC68DE" w:rsidP="00DC5C51">
      <w:pPr>
        <w:pStyle w:val="a0"/>
        <w:numPr>
          <w:ilvl w:val="0"/>
          <w:numId w:val="37"/>
        </w:numPr>
      </w:pPr>
      <w:r>
        <w:rPr>
          <w:rFonts w:hint="eastAsia"/>
        </w:rPr>
        <w:t>大数据系统及应用的可靠性测试基准平台的特点</w:t>
      </w:r>
    </w:p>
    <w:p w14:paraId="77866879" w14:textId="77777777" w:rsidR="00FC68DE" w:rsidRDefault="00FC68DE" w:rsidP="00FC68DE">
      <w:pPr>
        <w:pStyle w:val="ae"/>
        <w:numPr>
          <w:ilvl w:val="0"/>
          <w:numId w:val="33"/>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14:paraId="7A62F1CC" w14:textId="77777777" w:rsidR="00FC68DE" w:rsidRDefault="00FC68DE" w:rsidP="00FC68DE">
      <w:pPr>
        <w:pStyle w:val="ae"/>
        <w:numPr>
          <w:ilvl w:val="0"/>
          <w:numId w:val="33"/>
        </w:numPr>
        <w:ind w:firstLineChars="0"/>
      </w:pPr>
      <w:r>
        <w:rPr>
          <w:rFonts w:hint="eastAsia"/>
        </w:rPr>
        <w:t>该平台使用带有特征分析的数据生成方法，提供了符合一定数据特征的更加丰富的数据集。</w:t>
      </w:r>
    </w:p>
    <w:p w14:paraId="40E32B73" w14:textId="79D52F37" w:rsidR="00FC68DE" w:rsidRPr="00F17E41" w:rsidRDefault="00FC68DE" w:rsidP="00FC68DE">
      <w:pPr>
        <w:pStyle w:val="ae"/>
        <w:numPr>
          <w:ilvl w:val="0"/>
          <w:numId w:val="33"/>
        </w:numPr>
        <w:ind w:firstLineChars="0"/>
      </w:pPr>
      <w:r>
        <w:rPr>
          <w:rFonts w:hint="eastAsia"/>
        </w:rPr>
        <w:t>该平台使用参数组合测试方法，并通过削减参数组合空间，极大</w:t>
      </w:r>
      <w:r w:rsidR="00CF4690">
        <w:rPr>
          <w:rFonts w:hint="eastAsia"/>
        </w:rPr>
        <w:t>地</w:t>
      </w:r>
      <w:r>
        <w:rPr>
          <w:rFonts w:hint="eastAsia"/>
        </w:rPr>
        <w:t>降低了测试成本。</w:t>
      </w:r>
    </w:p>
    <w:p w14:paraId="6606BCDB" w14:textId="77777777" w:rsidR="00FC68DE" w:rsidRDefault="00FC68DE" w:rsidP="00FC68DE">
      <w:pPr>
        <w:pStyle w:val="ae"/>
        <w:numPr>
          <w:ilvl w:val="0"/>
          <w:numId w:val="33"/>
        </w:numPr>
        <w:ind w:firstLineChars="0"/>
      </w:pPr>
      <w:r>
        <w:rPr>
          <w:rFonts w:hint="eastAsia"/>
        </w:rPr>
        <w:t>该平台是一种通用的可靠性测试基准框架，有良好的扩展性，可以方便的为不同的大数据系统提供可靠性测试支持。</w:t>
      </w:r>
    </w:p>
    <w:p w14:paraId="2B8814D9" w14:textId="77777777" w:rsidR="00FC68DE" w:rsidRDefault="00FC68DE" w:rsidP="003C2703">
      <w:pPr>
        <w:pStyle w:val="2"/>
        <w:numPr>
          <w:ilvl w:val="1"/>
          <w:numId w:val="31"/>
        </w:numPr>
        <w:ind w:left="581" w:hangingChars="241" w:hanging="581"/>
      </w:pPr>
      <w:bookmarkStart w:id="57" w:name="_Toc478388631"/>
      <w:bookmarkStart w:id="58" w:name="_Toc478740411"/>
      <w:r>
        <w:t>系统</w:t>
      </w:r>
      <w:bookmarkEnd w:id="57"/>
      <w:r w:rsidR="002F2B61">
        <w:t>设计与</w:t>
      </w:r>
      <w:r w:rsidR="00731D9D">
        <w:rPr>
          <w:rFonts w:hint="eastAsia"/>
        </w:rPr>
        <w:t>实现</w:t>
      </w:r>
      <w:bookmarkEnd w:id="58"/>
    </w:p>
    <w:p w14:paraId="1E9482E7" w14:textId="77777777"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14:paraId="426EA8FE" w14:textId="77777777" w:rsidR="00FC68DE" w:rsidRDefault="00FC68DE" w:rsidP="00FC68DE">
      <w:pPr>
        <w:spacing w:after="80"/>
        <w:ind w:firstLine="0"/>
        <w:jc w:val="center"/>
      </w:pPr>
      <w:r>
        <w:rPr>
          <w:noProof/>
        </w:rPr>
        <w:drawing>
          <wp:inline distT="0" distB="0" distL="0" distR="0" wp14:anchorId="3FF1EAFA" wp14:editId="3ED04A6B">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14:paraId="2A55E048" w14:textId="77777777" w:rsidR="00FC68DE" w:rsidRDefault="00FC68DE" w:rsidP="00FC68DE">
      <w:pPr>
        <w:ind w:firstLine="0"/>
        <w:jc w:val="center"/>
        <w:rPr>
          <w:sz w:val="21"/>
          <w:szCs w:val="21"/>
        </w:rPr>
      </w:pPr>
      <w:r w:rsidRPr="00AB0DB2">
        <w:rPr>
          <w:rFonts w:hint="eastAsia"/>
          <w:sz w:val="21"/>
          <w:szCs w:val="21"/>
        </w:rPr>
        <w:t>图表</w:t>
      </w:r>
      <w:r w:rsidRPr="00AB0DB2">
        <w:rPr>
          <w:rFonts w:hint="eastAsia"/>
          <w:sz w:val="21"/>
          <w:szCs w:val="21"/>
        </w:rPr>
        <w:t xml:space="preserve"> </w:t>
      </w:r>
      <w:r>
        <w:rPr>
          <w:rFonts w:hint="eastAsia"/>
          <w:sz w:val="21"/>
          <w:szCs w:val="21"/>
        </w:rPr>
        <w:t>5-2</w:t>
      </w:r>
      <w:r w:rsidRPr="00AB0DB2">
        <w:rPr>
          <w:rFonts w:hint="eastAsia"/>
          <w:sz w:val="21"/>
          <w:szCs w:val="21"/>
        </w:rPr>
        <w:t xml:space="preserve"> </w:t>
      </w:r>
      <w:r w:rsidRPr="00AB0DB2">
        <w:rPr>
          <w:rFonts w:hint="eastAsia"/>
          <w:sz w:val="21"/>
          <w:szCs w:val="21"/>
        </w:rPr>
        <w:t>系统模块关系图</w:t>
      </w:r>
    </w:p>
    <w:p w14:paraId="3B89F2FD" w14:textId="77777777" w:rsidR="003F6988" w:rsidRDefault="003F6988" w:rsidP="00AF4C79">
      <w:pPr>
        <w:pStyle w:val="3"/>
        <w:numPr>
          <w:ilvl w:val="2"/>
          <w:numId w:val="31"/>
        </w:numPr>
        <w:ind w:left="855" w:hanging="855"/>
      </w:pPr>
      <w:bookmarkStart w:id="59" w:name="_Toc478740412"/>
      <w:r>
        <w:rPr>
          <w:rFonts w:hint="eastAsia"/>
        </w:rPr>
        <w:lastRenderedPageBreak/>
        <w:t>Web模块设计</w:t>
      </w:r>
      <w:r w:rsidR="00DC6925">
        <w:rPr>
          <w:rFonts w:hint="eastAsia"/>
        </w:rPr>
        <w:t>与实现</w:t>
      </w:r>
      <w:bookmarkEnd w:id="59"/>
    </w:p>
    <w:p w14:paraId="363B9CAB" w14:textId="77777777"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14:paraId="27F60DE9" w14:textId="77777777"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14:paraId="2580698E" w14:textId="77777777" w:rsidR="00FC68DE" w:rsidRDefault="00FC68DE" w:rsidP="00FC68DE">
      <w:pPr>
        <w:ind w:firstLine="0"/>
        <w:jc w:val="center"/>
        <w:rPr>
          <w:highlight w:val="yellow"/>
        </w:rPr>
      </w:pPr>
      <w:r>
        <w:rPr>
          <w:noProof/>
        </w:rPr>
        <w:drawing>
          <wp:inline distT="0" distB="0" distL="0" distR="0" wp14:anchorId="57C3BD4B" wp14:editId="0B41B89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14:paraId="4A5E321E" w14:textId="77777777" w:rsidR="00FC68DE" w:rsidRDefault="00FC68DE" w:rsidP="00FC68DE">
      <w:pPr>
        <w:pStyle w:val="a9"/>
        <w:rPr>
          <w:highlight w:val="yellow"/>
        </w:rPr>
      </w:pPr>
      <w:r>
        <w:rPr>
          <w:rFonts w:hint="eastAsia"/>
        </w:rPr>
        <w:t>图表</w:t>
      </w:r>
      <w:r>
        <w:rPr>
          <w:rFonts w:hint="eastAsia"/>
        </w:rPr>
        <w:t xml:space="preserve"> 5-3 MVC</w:t>
      </w:r>
      <w:r>
        <w:rPr>
          <w:rFonts w:hint="eastAsia"/>
        </w:rPr>
        <w:t>框架图</w:t>
      </w:r>
    </w:p>
    <w:p w14:paraId="1AB59852" w14:textId="77777777"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w:t>
      </w:r>
      <w:proofErr w:type="gramStart"/>
      <w:r>
        <w:rPr>
          <w:rFonts w:hint="eastAsia"/>
        </w:rPr>
        <w:t>包之间</w:t>
      </w:r>
      <w:proofErr w:type="gramEnd"/>
      <w:r>
        <w:rPr>
          <w:rFonts w:hint="eastAsia"/>
        </w:rPr>
        <w:t>的依赖关系，其中上层包依赖于下层包。</w:t>
      </w:r>
    </w:p>
    <w:p w14:paraId="43A13916" w14:textId="77777777" w:rsidR="00FC68DE" w:rsidRDefault="00FC68DE" w:rsidP="00FC68DE">
      <w:pPr>
        <w:ind w:firstLine="0"/>
        <w:jc w:val="center"/>
        <w:rPr>
          <w:noProof/>
        </w:rPr>
      </w:pPr>
      <w:r>
        <w:rPr>
          <w:noProof/>
        </w:rPr>
        <w:drawing>
          <wp:inline distT="0" distB="0" distL="0" distR="0" wp14:anchorId="73536A98" wp14:editId="622D3F14">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14:paraId="1B17DCC8" w14:textId="77777777" w:rsidR="00FC68DE" w:rsidRDefault="00FC68DE" w:rsidP="00FC68DE">
      <w:pPr>
        <w:ind w:firstLine="0"/>
        <w:jc w:val="center"/>
        <w:rPr>
          <w:sz w:val="21"/>
          <w:szCs w:val="21"/>
        </w:rPr>
      </w:pPr>
      <w:r w:rsidRPr="007D702C">
        <w:rPr>
          <w:rFonts w:hint="eastAsia"/>
          <w:sz w:val="21"/>
          <w:szCs w:val="21"/>
        </w:rPr>
        <w:t>图表</w:t>
      </w:r>
      <w:r w:rsidRPr="007D702C">
        <w:rPr>
          <w:rFonts w:hint="eastAsia"/>
          <w:sz w:val="21"/>
          <w:szCs w:val="21"/>
        </w:rPr>
        <w:t xml:space="preserve"> </w:t>
      </w:r>
      <w:r>
        <w:rPr>
          <w:rFonts w:hint="eastAsia"/>
          <w:sz w:val="21"/>
          <w:szCs w:val="21"/>
        </w:rPr>
        <w:t>5-4 Web</w:t>
      </w:r>
      <w:r>
        <w:rPr>
          <w:rFonts w:hint="eastAsia"/>
          <w:sz w:val="21"/>
          <w:szCs w:val="21"/>
        </w:rPr>
        <w:t>模块包图</w:t>
      </w:r>
    </w:p>
    <w:p w14:paraId="7D7DABAF" w14:textId="77777777"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14:paraId="59306045" w14:textId="77777777"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14:paraId="2FEA0F1C" w14:textId="77777777" w:rsidR="00FC68DE" w:rsidRPr="002C70C5" w:rsidRDefault="00FC68DE" w:rsidP="00FC68DE">
      <w:pPr>
        <w:pStyle w:val="ae"/>
        <w:numPr>
          <w:ilvl w:val="0"/>
          <w:numId w:val="18"/>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14:paraId="4152690F" w14:textId="77777777" w:rsidR="00FC68DE" w:rsidRPr="002C70C5" w:rsidRDefault="00FC68DE" w:rsidP="00FC68DE">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14:paraId="11952DA8" w14:textId="77777777" w:rsidR="00FC68DE" w:rsidRPr="002C70C5" w:rsidRDefault="00FC68DE" w:rsidP="00FC68DE">
      <w:pPr>
        <w:pStyle w:val="ae"/>
        <w:numPr>
          <w:ilvl w:val="0"/>
          <w:numId w:val="18"/>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14:paraId="23054B44" w14:textId="77777777" w:rsidR="00FC68DE" w:rsidRPr="002C70C5" w:rsidRDefault="00FC68DE" w:rsidP="00FC68DE">
      <w:pPr>
        <w:pStyle w:val="ae"/>
        <w:numPr>
          <w:ilvl w:val="0"/>
          <w:numId w:val="18"/>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14:paraId="1D254340" w14:textId="77777777" w:rsidR="00FC68DE" w:rsidRPr="00642D69" w:rsidRDefault="00FC68DE" w:rsidP="00FC68DE">
      <w:pPr>
        <w:pStyle w:val="ae"/>
        <w:numPr>
          <w:ilvl w:val="0"/>
          <w:numId w:val="18"/>
        </w:numPr>
        <w:ind w:firstLineChars="0"/>
        <w:rPr>
          <w:sz w:val="21"/>
          <w:szCs w:val="21"/>
        </w:rPr>
      </w:pPr>
      <w:r w:rsidRPr="002C70C5">
        <w:t>service</w:t>
      </w:r>
      <w:proofErr w:type="gramStart"/>
      <w:r w:rsidRPr="002C70C5">
        <w:rPr>
          <w:rFonts w:hint="eastAsia"/>
        </w:rPr>
        <w:t>包负责</w:t>
      </w:r>
      <w:proofErr w:type="gramEnd"/>
      <w:r w:rsidRPr="002C70C5">
        <w:rPr>
          <w:rFonts w:hint="eastAsia"/>
        </w:rPr>
        <w:t>接收前端发来的请求，并提供系统的后台服务（如，数据生成、组合测试、生成报告等）。</w:t>
      </w:r>
    </w:p>
    <w:p w14:paraId="3991B608" w14:textId="77777777" w:rsidR="00642D69" w:rsidRDefault="00642D69" w:rsidP="00DC4A31">
      <w:pPr>
        <w:pStyle w:val="4"/>
        <w:numPr>
          <w:ilvl w:val="3"/>
          <w:numId w:val="31"/>
        </w:numPr>
        <w:ind w:left="995" w:hanging="995"/>
      </w:pPr>
      <w:r>
        <w:rPr>
          <w:rFonts w:hint="eastAsia"/>
        </w:rPr>
        <w:t>Web模块实现</w:t>
      </w:r>
    </w:p>
    <w:p w14:paraId="26012B32" w14:textId="77777777"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14:paraId="15E2F249" w14:textId="77777777" w:rsidR="00BA519E" w:rsidRDefault="00BA519E" w:rsidP="00BA519E">
      <w:pPr>
        <w:pStyle w:val="ae"/>
        <w:numPr>
          <w:ilvl w:val="0"/>
          <w:numId w:val="34"/>
        </w:numPr>
        <w:ind w:firstLineChars="0"/>
      </w:pPr>
      <w:r>
        <w:rPr>
          <w:rFonts w:hint="eastAsia"/>
        </w:rPr>
        <w:t>sparkConfig.jsp</w:t>
      </w:r>
      <w:r>
        <w:rPr>
          <w:rFonts w:hint="eastAsia"/>
        </w:rPr>
        <w:t>提供了整个基准测试的执行流程框架，提供信息配置、数据生成以及组合测试的功能选项。</w:t>
      </w:r>
    </w:p>
    <w:p w14:paraId="3E759B2F" w14:textId="77777777" w:rsidR="00BA519E" w:rsidRDefault="00BA519E" w:rsidP="00BA519E">
      <w:pPr>
        <w:pStyle w:val="ae"/>
        <w:numPr>
          <w:ilvl w:val="0"/>
          <w:numId w:val="34"/>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14:paraId="40CF2A8C" w14:textId="77777777" w:rsidR="00BA519E" w:rsidRDefault="00BA519E" w:rsidP="00BA519E">
      <w:pPr>
        <w:pStyle w:val="ae"/>
        <w:numPr>
          <w:ilvl w:val="0"/>
          <w:numId w:val="34"/>
        </w:numPr>
        <w:ind w:firstLineChars="0"/>
      </w:pPr>
      <w:r>
        <w:rPr>
          <w:rFonts w:hint="eastAsia"/>
        </w:rPr>
        <w:t>sparkReport.jsp</w:t>
      </w:r>
      <w:r>
        <w:rPr>
          <w:rFonts w:hint="eastAsia"/>
        </w:rPr>
        <w:t>提供了测试报告。</w:t>
      </w:r>
    </w:p>
    <w:p w14:paraId="66A019D8" w14:textId="77777777" w:rsidR="00BA519E" w:rsidRDefault="00BA519E" w:rsidP="00BA519E">
      <w:pPr>
        <w:pStyle w:val="ae"/>
        <w:numPr>
          <w:ilvl w:val="0"/>
          <w:numId w:val="34"/>
        </w:numPr>
        <w:ind w:firstLineChars="0"/>
      </w:pPr>
      <w:r>
        <w:rPr>
          <w:rFonts w:hint="eastAsia"/>
        </w:rPr>
        <w:t>sparkMaster.js</w:t>
      </w:r>
      <w:r>
        <w:rPr>
          <w:rFonts w:hint="eastAsia"/>
        </w:rPr>
        <w:t>用于存储用户提供的待测系统信息。</w:t>
      </w:r>
    </w:p>
    <w:p w14:paraId="270C5D45" w14:textId="77777777" w:rsidR="00BA519E" w:rsidRDefault="00BA519E" w:rsidP="00BA519E">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14:paraId="2062E5D4" w14:textId="77777777" w:rsidR="00BA519E" w:rsidRDefault="00BA519E" w:rsidP="00BA519E">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14:paraId="0D17AD9E" w14:textId="77777777" w:rsidR="00BA519E" w:rsidRDefault="00BA519E" w:rsidP="00BA519E">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信息，生成测试报告。</w:t>
      </w:r>
    </w:p>
    <w:p w14:paraId="606C3155" w14:textId="77777777" w:rsidR="00BA519E" w:rsidRDefault="00BA519E" w:rsidP="00BA519E">
      <w:pPr>
        <w:pStyle w:val="ae"/>
        <w:numPr>
          <w:ilvl w:val="0"/>
          <w:numId w:val="34"/>
        </w:numPr>
        <w:ind w:firstLineChars="0"/>
      </w:pPr>
      <w:r>
        <w:rPr>
          <w:rFonts w:hint="eastAsia"/>
        </w:rPr>
        <w:t>SparkController.java</w:t>
      </w:r>
      <w:r>
        <w:rPr>
          <w:rFonts w:hint="eastAsia"/>
        </w:rPr>
        <w:t>用于接收</w:t>
      </w:r>
      <w:r>
        <w:rPr>
          <w:rFonts w:hint="eastAsia"/>
        </w:rPr>
        <w:t>script</w:t>
      </w:r>
      <w:r>
        <w:rPr>
          <w:rFonts w:hint="eastAsia"/>
        </w:rPr>
        <w:t>中传来的用户请求，并</w:t>
      </w:r>
      <w:proofErr w:type="gramStart"/>
      <w:r>
        <w:rPr>
          <w:rFonts w:hint="eastAsia"/>
        </w:rPr>
        <w:t>作出</w:t>
      </w:r>
      <w:proofErr w:type="gramEnd"/>
      <w:r>
        <w:rPr>
          <w:rFonts w:hint="eastAsia"/>
        </w:rPr>
        <w:t>响应，向待测系统发送用户请求命令。同时将从待测系统端收集到的信息，响应给</w:t>
      </w:r>
      <w:r>
        <w:rPr>
          <w:rFonts w:hint="eastAsia"/>
        </w:rPr>
        <w:t>script</w:t>
      </w:r>
      <w:r>
        <w:rPr>
          <w:rFonts w:hint="eastAsia"/>
        </w:rPr>
        <w:t>。</w:t>
      </w:r>
    </w:p>
    <w:p w14:paraId="31AD66CB" w14:textId="77777777" w:rsidR="00BA519E" w:rsidRDefault="00BA519E" w:rsidP="00BA519E">
      <w:pPr>
        <w:ind w:firstLine="0"/>
        <w:jc w:val="center"/>
      </w:pPr>
      <w:r>
        <w:object w:dxaOrig="9792" w:dyaOrig="7227" w14:anchorId="7CD9D7D3">
          <v:shape id="_x0000_i1028" type="#_x0000_t75" style="width:282.75pt;height:208.5pt" o:ole="">
            <v:imagedata r:id="rId56" o:title=""/>
          </v:shape>
          <o:OLEObject Type="Embed" ProgID="Visio.Drawing.15" ShapeID="_x0000_i1028" DrawAspect="Content" ObjectID="_1552513864" r:id="rId57"/>
        </w:object>
      </w:r>
    </w:p>
    <w:p w14:paraId="644D3636" w14:textId="77777777" w:rsidR="00BA519E" w:rsidRDefault="00BA519E" w:rsidP="00BA519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D4956">
        <w:rPr>
          <w:noProof/>
        </w:rPr>
        <w:t>1</w:t>
      </w:r>
      <w:r>
        <w:fldChar w:fldCharType="end"/>
      </w:r>
      <w:r>
        <w:rPr>
          <w:rFonts w:hint="eastAsia"/>
        </w:rPr>
        <w:t>-</w:t>
      </w:r>
      <w:r w:rsidR="00FC6790">
        <w:rPr>
          <w:rFonts w:hint="eastAsia"/>
        </w:rPr>
        <w:t>5</w:t>
      </w:r>
      <w:r>
        <w:rPr>
          <w:rFonts w:hint="eastAsia"/>
        </w:rPr>
        <w:t xml:space="preserve"> Web</w:t>
      </w:r>
      <w:r>
        <w:rPr>
          <w:rFonts w:hint="eastAsia"/>
        </w:rPr>
        <w:t>模块架构图</w:t>
      </w:r>
    </w:p>
    <w:p w14:paraId="0125A5DD" w14:textId="77777777"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14:paraId="1C58C683" w14:textId="77777777"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14:paraId="14C43E0D" w14:textId="77777777"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4C39B9A1" wp14:editId="5D93389E">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14:paraId="478D2904" w14:textId="77777777" w:rsidR="006D49E6" w:rsidRPr="00FC6790" w:rsidRDefault="006D49E6" w:rsidP="006D49E6">
      <w:pPr>
        <w:pStyle w:val="a9"/>
      </w:pPr>
      <w:r w:rsidRPr="00FC6790">
        <w:rPr>
          <w:rFonts w:hint="eastAsia"/>
        </w:rPr>
        <w:t>图表</w:t>
      </w:r>
      <w:r w:rsidRPr="00FC6790">
        <w:rPr>
          <w:rFonts w:hint="eastAsia"/>
        </w:rPr>
        <w:t xml:space="preserve"> 5-6 </w:t>
      </w:r>
      <w:r w:rsidRPr="00FC6790">
        <w:rPr>
          <w:rFonts w:hint="eastAsia"/>
        </w:rPr>
        <w:t>配置待测系统信息</w:t>
      </w:r>
    </w:p>
    <w:p w14:paraId="0D6B47B3" w14:textId="77777777"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14:paraId="67AA5386" w14:textId="77777777"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proofErr w:type="gramStart"/>
      <w:r w:rsidR="00AF73F7">
        <w:rPr>
          <w:rFonts w:hint="eastAsia"/>
        </w:rPr>
        <w:t>空间</w:t>
      </w:r>
      <w:r w:rsidR="001331C4">
        <w:rPr>
          <w:rFonts w:hint="eastAsia"/>
        </w:rPr>
        <w:t>降维测试</w:t>
      </w:r>
      <w:proofErr w:type="gramEnd"/>
      <w:r w:rsidR="001331C4">
        <w:rPr>
          <w:rFonts w:hint="eastAsia"/>
        </w:rPr>
        <w:t>，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14:paraId="0C53300C" w14:textId="77777777"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73EFEB26" wp14:editId="561D0445">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14:paraId="6E66F334" w14:textId="77777777" w:rsidR="00A54446" w:rsidRPr="00395611" w:rsidRDefault="00A54446" w:rsidP="00A54446">
      <w:pPr>
        <w:pStyle w:val="a9"/>
        <w:rPr>
          <w:rFonts w:ascii="宋体" w:eastAsia="宋体" w:hAnsi="宋体" w:cs="宋体"/>
        </w:rPr>
      </w:pPr>
      <w:r>
        <w:rPr>
          <w:rFonts w:hint="eastAsia"/>
        </w:rPr>
        <w:t>图表</w:t>
      </w:r>
      <w:r>
        <w:rPr>
          <w:rFonts w:hint="eastAsia"/>
        </w:rPr>
        <w:t xml:space="preserve"> 5-7 </w:t>
      </w:r>
      <w:r>
        <w:rPr>
          <w:rFonts w:hint="eastAsia"/>
        </w:rPr>
        <w:t>数据生成</w:t>
      </w:r>
    </w:p>
    <w:p w14:paraId="7E8D1097" w14:textId="77777777"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3239A176" wp14:editId="67F3EFE6">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14:paraId="04C2770E" w14:textId="77777777" w:rsidR="00A510DA" w:rsidRPr="007847BC" w:rsidRDefault="00A510DA" w:rsidP="00A510DA">
      <w:pPr>
        <w:pStyle w:val="a9"/>
      </w:pPr>
      <w:r w:rsidRPr="00115EC0">
        <w:rPr>
          <w:rFonts w:hint="eastAsia"/>
        </w:rPr>
        <w:t>图表</w:t>
      </w:r>
      <w:r w:rsidRPr="00115EC0">
        <w:rPr>
          <w:rFonts w:hint="eastAsia"/>
        </w:rPr>
        <w:t xml:space="preserve"> 5-8 </w:t>
      </w:r>
      <w:r w:rsidRPr="00115EC0">
        <w:rPr>
          <w:rFonts w:hint="eastAsia"/>
        </w:rPr>
        <w:t>组合测试</w:t>
      </w:r>
    </w:p>
    <w:p w14:paraId="335E13DA" w14:textId="77777777"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14:paraId="3B2C5BC7" w14:textId="77777777"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14474810" wp14:editId="0DA44ACF">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14:paraId="2FC9A302" w14:textId="77777777" w:rsidR="00BE16FA" w:rsidRDefault="00BE16FA" w:rsidP="00BE16FA">
      <w:pPr>
        <w:pStyle w:val="a9"/>
      </w:pPr>
      <w:r>
        <w:rPr>
          <w:rFonts w:hint="eastAsia"/>
        </w:rPr>
        <w:t>图表</w:t>
      </w:r>
      <w:r>
        <w:rPr>
          <w:rFonts w:hint="eastAsia"/>
        </w:rPr>
        <w:t xml:space="preserve"> 5-9 </w:t>
      </w:r>
      <w:r>
        <w:rPr>
          <w:rFonts w:hint="eastAsia"/>
        </w:rPr>
        <w:t>测试报告</w:t>
      </w:r>
    </w:p>
    <w:p w14:paraId="657F42AA" w14:textId="77777777"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14:paraId="5E2D63C6" w14:textId="77777777" w:rsidR="004656CB" w:rsidRDefault="004656CB" w:rsidP="004656CB">
      <w:pPr>
        <w:ind w:firstLine="0"/>
        <w:jc w:val="center"/>
      </w:pPr>
      <w:r>
        <w:object w:dxaOrig="13826" w:dyaOrig="10006" w14:anchorId="72D69521">
          <v:shape id="_x0000_i1029" type="#_x0000_t75" style="width:349.5pt;height:252.75pt" o:ole="">
            <v:imagedata r:id="rId62" o:title=""/>
          </v:shape>
          <o:OLEObject Type="Embed" ProgID="Visio.Drawing.15" ShapeID="_x0000_i1029" DrawAspect="Content" ObjectID="_1552513865" r:id="rId63"/>
        </w:object>
      </w:r>
    </w:p>
    <w:p w14:paraId="0E5991FA" w14:textId="77777777" w:rsidR="00241DC6" w:rsidRPr="00241DC6" w:rsidRDefault="004656CB" w:rsidP="00065A8F">
      <w:pPr>
        <w:pStyle w:val="a9"/>
      </w:pPr>
      <w:r>
        <w:rPr>
          <w:rFonts w:hint="eastAsia"/>
        </w:rPr>
        <w:t>图表</w:t>
      </w:r>
      <w:r>
        <w:rPr>
          <w:rFonts w:hint="eastAsia"/>
        </w:rPr>
        <w:t xml:space="preserve"> 5-1</w:t>
      </w:r>
      <w:r w:rsidR="00BC6F0D">
        <w:rPr>
          <w:rFonts w:hint="eastAsia"/>
        </w:rPr>
        <w:t>0</w:t>
      </w:r>
      <w:r>
        <w:rPr>
          <w:rFonts w:hint="eastAsia"/>
        </w:rPr>
        <w:t xml:space="preserve"> </w:t>
      </w:r>
      <w:r>
        <w:rPr>
          <w:rFonts w:hint="eastAsia"/>
        </w:rPr>
        <w:t>活动图</w:t>
      </w:r>
    </w:p>
    <w:p w14:paraId="1D41DEA4" w14:textId="77777777" w:rsidR="00FC68DE" w:rsidRDefault="00FC68DE" w:rsidP="00DC4A31">
      <w:pPr>
        <w:pStyle w:val="3"/>
        <w:numPr>
          <w:ilvl w:val="2"/>
          <w:numId w:val="31"/>
        </w:numPr>
        <w:ind w:left="855" w:hanging="855"/>
      </w:pPr>
      <w:bookmarkStart w:id="60" w:name="_Toc478388633"/>
      <w:bookmarkStart w:id="61" w:name="_Toc478740413"/>
      <w:r>
        <w:t>基准模块设计</w:t>
      </w:r>
      <w:bookmarkEnd w:id="60"/>
      <w:r w:rsidR="00EB4B01">
        <w:t>与实现</w:t>
      </w:r>
      <w:bookmarkEnd w:id="61"/>
    </w:p>
    <w:p w14:paraId="0307039C" w14:textId="77777777" w:rsidR="00D312C3" w:rsidRPr="00D312C3" w:rsidRDefault="00D312C3" w:rsidP="00DC4A31">
      <w:pPr>
        <w:pStyle w:val="4"/>
        <w:numPr>
          <w:ilvl w:val="3"/>
          <w:numId w:val="31"/>
        </w:numPr>
        <w:ind w:left="995" w:hanging="995"/>
      </w:pPr>
      <w:r>
        <w:rPr>
          <w:rFonts w:hint="eastAsia"/>
        </w:rPr>
        <w:t>基准模块设计</w:t>
      </w:r>
    </w:p>
    <w:p w14:paraId="3F223CD5" w14:textId="77777777"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w:t>
      </w:r>
      <w:proofErr w:type="gramStart"/>
      <w:r>
        <w:rPr>
          <w:rFonts w:hint="eastAsia"/>
        </w:rPr>
        <w:t>包之间</w:t>
      </w:r>
      <w:proofErr w:type="gramEnd"/>
      <w:r>
        <w:rPr>
          <w:rFonts w:hint="eastAsia"/>
        </w:rPr>
        <w:t>的包含关系，其中下层包依赖于上层包。</w:t>
      </w:r>
    </w:p>
    <w:p w14:paraId="1F8483F6" w14:textId="77777777" w:rsidR="00FC68DE" w:rsidRDefault="00FC68DE" w:rsidP="00FC68DE">
      <w:r>
        <w:rPr>
          <w:rFonts w:hint="eastAsia"/>
        </w:rPr>
        <w:t>其中，</w:t>
      </w:r>
      <w:r>
        <w:rPr>
          <w:rFonts w:hint="eastAsia"/>
        </w:rPr>
        <w:t>bench</w:t>
      </w:r>
      <w:r>
        <w:rPr>
          <w:rFonts w:hint="eastAsia"/>
        </w:rPr>
        <w:t>包下可提供支持</w:t>
      </w:r>
      <w:proofErr w:type="gramStart"/>
      <w:r>
        <w:rPr>
          <w:rFonts w:hint="eastAsia"/>
        </w:rPr>
        <w:t>不同大</w:t>
      </w:r>
      <w:proofErr w:type="gramEnd"/>
      <w:r>
        <w:rPr>
          <w:rFonts w:hint="eastAsia"/>
        </w:rPr>
        <w:t>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14:paraId="39C730E9" w14:textId="77777777"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14:paraId="29AC2B7E" w14:textId="77777777" w:rsidR="00FC68DE" w:rsidRDefault="00FC68DE" w:rsidP="00FC68DE">
      <w:r>
        <w:rPr>
          <w:noProof/>
        </w:rPr>
        <w:drawing>
          <wp:inline distT="0" distB="0" distL="0" distR="0" wp14:anchorId="2D23FA17" wp14:editId="583E1BCC">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14:paraId="4D0D5A3D" w14:textId="77777777" w:rsidR="00FC68DE" w:rsidRPr="00BD24DD" w:rsidRDefault="00FC68DE" w:rsidP="00FC68DE">
      <w:pPr>
        <w:pStyle w:val="a9"/>
      </w:pPr>
      <w:r>
        <w:rPr>
          <w:rFonts w:hint="eastAsia"/>
        </w:rPr>
        <w:t>图表</w:t>
      </w:r>
      <w:r>
        <w:rPr>
          <w:rFonts w:hint="eastAsia"/>
        </w:rPr>
        <w:t xml:space="preserve"> 5-</w:t>
      </w:r>
      <w:r w:rsidR="00121245">
        <w:rPr>
          <w:rFonts w:hint="eastAsia"/>
        </w:rPr>
        <w:t>11</w:t>
      </w:r>
      <w:r>
        <w:rPr>
          <w:rFonts w:hint="eastAsia"/>
        </w:rPr>
        <w:t xml:space="preserve"> </w:t>
      </w:r>
      <w:r>
        <w:rPr>
          <w:rFonts w:hint="eastAsia"/>
        </w:rPr>
        <w:t>基准模块包图</w:t>
      </w:r>
    </w:p>
    <w:p w14:paraId="144BAB5B" w14:textId="77777777" w:rsidR="006A0C3E" w:rsidRDefault="006A0C3E" w:rsidP="00DC4A31">
      <w:pPr>
        <w:pStyle w:val="4"/>
        <w:numPr>
          <w:ilvl w:val="3"/>
          <w:numId w:val="31"/>
        </w:numPr>
        <w:ind w:left="995" w:hanging="995"/>
      </w:pPr>
      <w:bookmarkStart w:id="62" w:name="_Toc478388637"/>
      <w:r>
        <w:rPr>
          <w:rFonts w:hint="eastAsia"/>
        </w:rPr>
        <w:t>基准模块实现</w:t>
      </w:r>
      <w:bookmarkEnd w:id="62"/>
    </w:p>
    <w:p w14:paraId="35F989B1" w14:textId="77777777"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14:paraId="412417A7" w14:textId="77777777" w:rsidR="006A0C3E" w:rsidRPr="00261666" w:rsidRDefault="006A0C3E" w:rsidP="00261666">
      <w:pPr>
        <w:pStyle w:val="ae"/>
        <w:numPr>
          <w:ilvl w:val="0"/>
          <w:numId w:val="44"/>
        </w:numPr>
        <w:ind w:firstLineChars="0"/>
        <w:rPr>
          <w:b/>
        </w:rPr>
      </w:pPr>
      <w:bookmarkStart w:id="63" w:name="_Toc478388638"/>
      <w:r w:rsidRPr="00261666">
        <w:rPr>
          <w:b/>
        </w:rPr>
        <w:t>数据生成</w:t>
      </w:r>
      <w:r w:rsidRPr="00261666">
        <w:rPr>
          <w:rFonts w:hint="eastAsia"/>
          <w:b/>
        </w:rPr>
        <w:t>器实现</w:t>
      </w:r>
      <w:bookmarkEnd w:id="63"/>
    </w:p>
    <w:p w14:paraId="20AC3F08" w14:textId="77777777"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14:paraId="0AFAD5D3" w14:textId="77777777" w:rsidR="006A0C3E" w:rsidRPr="00261666" w:rsidRDefault="006A0C3E" w:rsidP="00261666">
      <w:pPr>
        <w:pStyle w:val="ae"/>
        <w:numPr>
          <w:ilvl w:val="0"/>
          <w:numId w:val="44"/>
        </w:numPr>
        <w:ind w:firstLineChars="0"/>
        <w:rPr>
          <w:b/>
        </w:rPr>
      </w:pPr>
      <w:r w:rsidRPr="00261666">
        <w:rPr>
          <w:rFonts w:hint="eastAsia"/>
          <w:b/>
        </w:rPr>
        <w:t>概率分布算法实现</w:t>
      </w:r>
    </w:p>
    <w:p w14:paraId="53E9B0CE" w14:textId="77777777"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14:paraId="4730AEAB"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14:paraId="31A9BC2D" w14:textId="77777777"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6857BF33" w14:textId="77777777" w:rsidTr="00273422">
        <w:tc>
          <w:tcPr>
            <w:tcW w:w="8080" w:type="dxa"/>
          </w:tcPr>
          <w:p w14:paraId="57A4CCF5" w14:textId="77777777" w:rsidR="006A0C3E" w:rsidRPr="008162CB" w:rsidRDefault="006A0C3E" w:rsidP="00273422">
            <w:pPr>
              <w:ind w:firstLine="0"/>
              <w:rPr>
                <w:sz w:val="21"/>
                <w:szCs w:val="21"/>
              </w:rPr>
            </w:pPr>
            <w:r w:rsidRPr="008162CB">
              <w:rPr>
                <w:sz w:val="21"/>
                <w:szCs w:val="21"/>
              </w:rPr>
              <w:t>Gaussian Algorithm</w:t>
            </w:r>
            <w:r w:rsidRPr="008162CB">
              <w:rPr>
                <w:rFonts w:hint="eastAsia"/>
                <w:sz w:val="21"/>
                <w:szCs w:val="21"/>
              </w:rPr>
              <w:t>:</w:t>
            </w:r>
          </w:p>
        </w:tc>
      </w:tr>
      <w:tr w:rsidR="006A0C3E" w:rsidRPr="00B6797D" w14:paraId="4FE64F2E" w14:textId="77777777" w:rsidTr="00273422">
        <w:tc>
          <w:tcPr>
            <w:tcW w:w="8080" w:type="dxa"/>
          </w:tcPr>
          <w:p w14:paraId="094EEC76"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init:</w:t>
            </w:r>
          </w:p>
          <w:p w14:paraId="33D211AE"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14:paraId="1CFD1D80"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generate:</w:t>
            </w:r>
          </w:p>
          <w:p w14:paraId="35617072"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14:paraId="7623A10C"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return x.</w:t>
            </w:r>
          </w:p>
        </w:tc>
      </w:tr>
    </w:tbl>
    <w:p w14:paraId="5178816F"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14:paraId="170A647B" w14:textId="77777777" w:rsidR="006A0C3E" w:rsidRDefault="006A0C3E" w:rsidP="005B5397">
      <w:pPr>
        <w:spacing w:after="80"/>
      </w:pPr>
      <w:r>
        <w:t>下面给出了</w:t>
      </w:r>
      <w:r w:rsidRPr="00176933">
        <w:rPr>
          <w:rFonts w:hint="eastAsia"/>
        </w:rPr>
        <w:t>一个用来生成随机泊松分布的简单算法</w:t>
      </w:r>
      <w:r w:rsidRPr="00DC7FB4">
        <w:rPr>
          <w:rFonts w:hint="eastAsia"/>
          <w:vertAlign w:val="superscript"/>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74A70656" w14:textId="77777777" w:rsidTr="00273422">
        <w:tc>
          <w:tcPr>
            <w:tcW w:w="8080" w:type="dxa"/>
          </w:tcPr>
          <w:p w14:paraId="04BD7E68" w14:textId="77777777" w:rsidR="006A0C3E" w:rsidRPr="00E10AE9" w:rsidRDefault="006A0C3E" w:rsidP="00273422">
            <w:pPr>
              <w:ind w:firstLine="0"/>
              <w:rPr>
                <w:sz w:val="21"/>
                <w:szCs w:val="21"/>
              </w:rPr>
            </w:pPr>
            <w:r w:rsidRPr="00E10AE9">
              <w:rPr>
                <w:rFonts w:hint="eastAsia"/>
                <w:sz w:val="21"/>
                <w:szCs w:val="21"/>
              </w:rPr>
              <w:t>Poisson</w:t>
            </w:r>
            <w:r w:rsidRPr="00E10AE9">
              <w:rPr>
                <w:sz w:val="21"/>
                <w:szCs w:val="21"/>
              </w:rPr>
              <w:t xml:space="preserve"> Algorithm</w:t>
            </w:r>
            <w:r w:rsidRPr="00E10AE9">
              <w:rPr>
                <w:rFonts w:hint="eastAsia"/>
                <w:sz w:val="21"/>
                <w:szCs w:val="21"/>
              </w:rPr>
              <w:t>:</w:t>
            </w:r>
          </w:p>
        </w:tc>
      </w:tr>
      <w:tr w:rsidR="006A0C3E" w14:paraId="6552B8F9" w14:textId="77777777" w:rsidTr="00273422">
        <w:tc>
          <w:tcPr>
            <w:tcW w:w="8080" w:type="dxa"/>
          </w:tcPr>
          <w:p w14:paraId="46AB180A"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init:</w:t>
            </w:r>
            <w:r w:rsidRPr="00E10AE9">
              <w:rPr>
                <w:sz w:val="21"/>
                <w:szCs w:val="21"/>
              </w:rPr>
              <w:t xml:space="preserve"> </w:t>
            </w:r>
          </w:p>
          <w:p w14:paraId="2CC608C8"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14:paraId="444BAFA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14:paraId="269D9E90"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do:</w:t>
            </w:r>
          </w:p>
          <w:p w14:paraId="07D8C372"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14:paraId="21CEAAAF"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14:paraId="1076ACE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14:paraId="33D2FB25" w14:textId="77777777" w:rsidR="006A0C3E" w:rsidRPr="00E10AE9" w:rsidRDefault="006A0C3E" w:rsidP="00273422">
            <w:pPr>
              <w:pStyle w:val="ae"/>
              <w:numPr>
                <w:ilvl w:val="0"/>
                <w:numId w:val="19"/>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14:paraId="3FF9984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return x.</w:t>
            </w:r>
          </w:p>
        </w:tc>
      </w:tr>
    </w:tbl>
    <w:p w14:paraId="318F0D9D" w14:textId="77777777"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14:paraId="5809FBC0" w14:textId="77777777"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proofErr w:type="gramStart"/>
      <w:r>
        <w:rPr>
          <w:rFonts w:hint="eastAsia"/>
        </w:rPr>
        <w:t>当做</w:t>
      </w:r>
      <w:proofErr w:type="gramEnd"/>
      <w:r>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14:paraId="120BEC0A" w14:textId="77777777"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14:paraId="6E6AF5B3" w14:textId="77777777"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14:paraId="1860CB77" w14:textId="77777777"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F6718BC" w14:textId="77777777" w:rsidTr="00273422">
        <w:tc>
          <w:tcPr>
            <w:tcW w:w="8080" w:type="dxa"/>
          </w:tcPr>
          <w:p w14:paraId="546A5C63" w14:textId="77777777" w:rsidR="006A0C3E" w:rsidRPr="00FE5035" w:rsidRDefault="006A0C3E" w:rsidP="00273422">
            <w:pPr>
              <w:ind w:firstLine="0"/>
              <w:rPr>
                <w:sz w:val="21"/>
                <w:szCs w:val="21"/>
              </w:rPr>
            </w:pPr>
            <w:r w:rsidRPr="00FE5035">
              <w:rPr>
                <w:rFonts w:hint="eastAsia"/>
                <w:sz w:val="21"/>
                <w:szCs w:val="21"/>
              </w:rPr>
              <w:t>Index</w:t>
            </w:r>
            <w:r w:rsidRPr="00FE5035">
              <w:rPr>
                <w:sz w:val="21"/>
                <w:szCs w:val="21"/>
              </w:rPr>
              <w:t xml:space="preserve"> Algorithm</w:t>
            </w:r>
            <w:r w:rsidRPr="00FE5035">
              <w:rPr>
                <w:rFonts w:hint="eastAsia"/>
                <w:sz w:val="21"/>
                <w:szCs w:val="21"/>
              </w:rPr>
              <w:t>:</w:t>
            </w:r>
          </w:p>
        </w:tc>
      </w:tr>
      <w:tr w:rsidR="006A0C3E" w:rsidRPr="00B6797D" w14:paraId="519637B6" w14:textId="77777777" w:rsidTr="00273422">
        <w:tc>
          <w:tcPr>
            <w:tcW w:w="8080" w:type="dxa"/>
          </w:tcPr>
          <w:p w14:paraId="012CA4D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init:</w:t>
            </w:r>
          </w:p>
          <w:p w14:paraId="28BB821A"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14:paraId="3C7ADE5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generate:</w:t>
            </w:r>
          </w:p>
          <w:p w14:paraId="50AF714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14:paraId="75987FA9"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14:paraId="7666674F"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return x.</w:t>
            </w:r>
          </w:p>
        </w:tc>
      </w:tr>
    </w:tbl>
    <w:p w14:paraId="0AE41E42" w14:textId="77777777" w:rsidR="006A0C3E" w:rsidRPr="00FA18CF" w:rsidRDefault="00FA18CF" w:rsidP="006929A9">
      <w:pPr>
        <w:pStyle w:val="a0"/>
        <w:numPr>
          <w:ilvl w:val="0"/>
          <w:numId w:val="0"/>
        </w:numPr>
        <w:ind w:firstLine="420"/>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14:paraId="6C6974FC" w14:textId="77777777"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6BDF363" w14:textId="77777777" w:rsidTr="00273422">
        <w:tc>
          <w:tcPr>
            <w:tcW w:w="8080" w:type="dxa"/>
          </w:tcPr>
          <w:p w14:paraId="24B9CB6E" w14:textId="77777777" w:rsidR="006A0C3E" w:rsidRPr="00864AC5" w:rsidRDefault="006A0C3E" w:rsidP="00273422">
            <w:pPr>
              <w:ind w:firstLine="0"/>
              <w:rPr>
                <w:sz w:val="21"/>
                <w:szCs w:val="21"/>
              </w:rPr>
            </w:pPr>
            <w:r w:rsidRPr="00864AC5">
              <w:rPr>
                <w:rFonts w:hint="eastAsia"/>
                <w:sz w:val="21"/>
                <w:szCs w:val="21"/>
              </w:rPr>
              <w:t>Zipf</w:t>
            </w:r>
            <w:r w:rsidRPr="00864AC5">
              <w:rPr>
                <w:sz w:val="21"/>
                <w:szCs w:val="21"/>
              </w:rPr>
              <w:t xml:space="preserve"> Algorithm</w:t>
            </w:r>
            <w:r w:rsidRPr="00864AC5">
              <w:rPr>
                <w:rFonts w:hint="eastAsia"/>
                <w:sz w:val="21"/>
                <w:szCs w:val="21"/>
              </w:rPr>
              <w:t>:</w:t>
            </w:r>
          </w:p>
        </w:tc>
      </w:tr>
      <w:tr w:rsidR="006A0C3E" w:rsidRPr="00B6797D" w14:paraId="44812FA2" w14:textId="77777777" w:rsidTr="00273422">
        <w:tc>
          <w:tcPr>
            <w:tcW w:w="8080" w:type="dxa"/>
          </w:tcPr>
          <w:p w14:paraId="402EC7D3"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init(R,F):</w:t>
            </w:r>
          </w:p>
          <w:p w14:paraId="5DB4BF9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14:paraId="7A27112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computeMap(size,skew):</w:t>
            </w:r>
          </w:p>
          <w:p w14:paraId="47CA8E7D"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14:paraId="40C9329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14:paraId="01A6BB41"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14:paraId="746A4B6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done</w:t>
            </w:r>
          </w:p>
          <w:p w14:paraId="2CDBC7B9"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14:paraId="0689DBA7"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14:paraId="71BC482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14:paraId="5F2983C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14:paraId="56B1EB6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done</w:t>
            </w:r>
          </w:p>
          <w:p w14:paraId="02A15E90"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14:paraId="03B56301"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next():</w:t>
            </w:r>
          </w:p>
          <w:p w14:paraId="60A3C2AE"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14:paraId="0570693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14:paraId="2B0D2CB9" w14:textId="77777777"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14:paraId="33798B00" w14:textId="77777777" w:rsidR="006A0C3E" w:rsidRPr="007C5DD2" w:rsidRDefault="006A0C3E" w:rsidP="007C5DD2">
      <w:pPr>
        <w:pStyle w:val="ae"/>
        <w:numPr>
          <w:ilvl w:val="0"/>
          <w:numId w:val="44"/>
        </w:numPr>
        <w:ind w:firstLineChars="0"/>
        <w:rPr>
          <w:b/>
        </w:rPr>
      </w:pPr>
      <w:r w:rsidRPr="007C5DD2">
        <w:rPr>
          <w:rFonts w:hint="eastAsia"/>
          <w:b/>
        </w:rPr>
        <w:t>数据生成实现</w:t>
      </w:r>
    </w:p>
    <w:p w14:paraId="58D65803" w14:textId="77777777" w:rsidR="006A0C3E" w:rsidRDefault="006A0C3E" w:rsidP="006A0C3E">
      <w:r>
        <w:t>不同的应用类型的数据生成通过使用上述概率分布算法提供数据生成脚本</w:t>
      </w:r>
      <w:r>
        <w:rPr>
          <w:rFonts w:hint="eastAsia"/>
        </w:rPr>
        <w:t>。</w:t>
      </w:r>
    </w:p>
    <w:p w14:paraId="31FB6333" w14:textId="77777777"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14:paraId="14197BE3" w14:textId="77777777"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14:paraId="30B27D92" w14:textId="77777777"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14:paraId="4A88162A" w14:textId="77777777" w:rsidR="006A0C3E" w:rsidRDefault="006A0C3E" w:rsidP="006A0C3E">
      <w:pPr>
        <w:ind w:firstLine="0"/>
        <w:jc w:val="center"/>
      </w:pPr>
      <w:r>
        <w:object w:dxaOrig="8863" w:dyaOrig="7164" w14:anchorId="61BD39F9">
          <v:shape id="_x0000_i1030" type="#_x0000_t75" style="width:247.5pt;height:200.25pt" o:ole="">
            <v:imagedata r:id="rId65" o:title=""/>
          </v:shape>
          <o:OLEObject Type="Embed" ProgID="Visio.Drawing.15" ShapeID="_x0000_i1030" DrawAspect="Content" ObjectID="_1552513866" r:id="rId66"/>
        </w:object>
      </w:r>
    </w:p>
    <w:p w14:paraId="61C73813" w14:textId="77777777" w:rsidR="006A0C3E" w:rsidRDefault="006A0C3E" w:rsidP="006A0C3E">
      <w:pPr>
        <w:pStyle w:val="a9"/>
      </w:pPr>
      <w:r>
        <w:rPr>
          <w:rFonts w:hint="eastAsia"/>
        </w:rPr>
        <w:t>图表</w:t>
      </w:r>
      <w:r>
        <w:rPr>
          <w:rFonts w:hint="eastAsia"/>
        </w:rPr>
        <w:t xml:space="preserve"> 5-12 Rankings</w:t>
      </w:r>
      <w:r>
        <w:rPr>
          <w:rFonts w:hint="eastAsia"/>
        </w:rPr>
        <w:t>与</w:t>
      </w:r>
      <w:r>
        <w:rPr>
          <w:rFonts w:hint="eastAsia"/>
        </w:rPr>
        <w:t>UserVisits</w:t>
      </w:r>
      <w:r>
        <w:rPr>
          <w:rFonts w:hint="eastAsia"/>
        </w:rPr>
        <w:t>表的关联关系</w:t>
      </w:r>
    </w:p>
    <w:p w14:paraId="32BF238B" w14:textId="77777777"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w:t>
      </w:r>
      <w:proofErr w:type="gramStart"/>
      <w:r w:rsidRPr="00317E17">
        <w:rPr>
          <w:rFonts w:hint="eastAsia"/>
        </w:rPr>
        <w:t>把</w:t>
      </w:r>
      <w:r>
        <w:rPr>
          <w:szCs w:val="21"/>
        </w:rPr>
        <w:t>外链数目</w:t>
      </w:r>
      <w:proofErr w:type="gramEnd"/>
      <w:r w:rsidRPr="00317E17">
        <w:rPr>
          <w:rFonts w:hint="eastAsia"/>
        </w:rPr>
        <w:t>作为</w:t>
      </w:r>
      <w:r>
        <w:rPr>
          <w:rFonts w:hint="eastAsia"/>
        </w:rPr>
        <w:t>pageRank</w:t>
      </w:r>
      <w:r w:rsidRPr="00317E17">
        <w:rPr>
          <w:rFonts w:hint="eastAsia"/>
        </w:rPr>
        <w:t>确定原则，根据经验表明网页中大多数</w:t>
      </w:r>
      <w:proofErr w:type="gramStart"/>
      <w:r w:rsidRPr="00317E17">
        <w:rPr>
          <w:rFonts w:hint="eastAsia"/>
        </w:rPr>
        <w:t>外链都指向极</w:t>
      </w:r>
      <w:proofErr w:type="gramEnd"/>
      <w:r w:rsidRPr="00317E17">
        <w:rPr>
          <w:rFonts w:hint="eastAsia"/>
        </w:rPr>
        <w:t>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w:t>
      </w:r>
      <w:proofErr w:type="gramStart"/>
      <w:r>
        <w:rPr>
          <w:rFonts w:hint="eastAsia"/>
        </w:rPr>
        <w:t>的外链的</w:t>
      </w:r>
      <w:proofErr w:type="gramEnd"/>
      <w:r>
        <w:rPr>
          <w:rFonts w:hint="eastAsia"/>
        </w:rPr>
        <w:t>个数以及网页内容的大小，本文使用高斯分布算法生成；对于其他的属性，则使用均匀分布算法来生成。</w:t>
      </w:r>
    </w:p>
    <w:p w14:paraId="69C361E3" w14:textId="77777777"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14:paraId="078F2BDE" w14:textId="77777777" w:rsidR="006A0C3E" w:rsidRDefault="006A0C3E" w:rsidP="006A0C3E">
      <w:pPr>
        <w:ind w:firstLine="0"/>
        <w:jc w:val="center"/>
      </w:pPr>
      <w:r>
        <w:rPr>
          <w:noProof/>
        </w:rPr>
        <w:lastRenderedPageBreak/>
        <w:drawing>
          <wp:inline distT="0" distB="0" distL="0" distR="0" wp14:anchorId="3365EFA2" wp14:editId="68A6DC16">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14:paraId="1A92946E" w14:textId="77777777" w:rsidR="006A0C3E" w:rsidRPr="00A91780" w:rsidRDefault="006A0C3E" w:rsidP="00E32C7E">
      <w:pPr>
        <w:pStyle w:val="a9"/>
      </w:pPr>
      <w:r w:rsidRPr="00A91780">
        <w:rPr>
          <w:rFonts w:hint="eastAsia"/>
        </w:rPr>
        <w:t>图表</w:t>
      </w:r>
      <w:r w:rsidRPr="00A91780">
        <w:rPr>
          <w:rFonts w:hint="eastAsia"/>
        </w:rPr>
        <w:t xml:space="preserve"> 5-13 SQL</w:t>
      </w:r>
      <w:r w:rsidRPr="00A91780">
        <w:rPr>
          <w:rFonts w:hint="eastAsia"/>
        </w:rPr>
        <w:t>数据生成脚本类图</w:t>
      </w:r>
    </w:p>
    <w:p w14:paraId="0454FCF5" w14:textId="77777777" w:rsidR="006A0C3E" w:rsidRDefault="006A0C3E" w:rsidP="006A0C3E">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14:paraId="4B78F0EF" w14:textId="77777777" w:rsidR="006A0C3E" w:rsidRDefault="006A0C3E" w:rsidP="006A0C3E">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79BFE7EC" w14:textId="77777777" w:rsidR="006A0C3E" w:rsidRDefault="006A0C3E" w:rsidP="006A0C3E">
      <w:pPr>
        <w:pStyle w:val="ae"/>
        <w:numPr>
          <w:ilvl w:val="0"/>
          <w:numId w:val="23"/>
        </w:numPr>
        <w:ind w:firstLineChars="0"/>
      </w:pPr>
      <w:r>
        <w:rPr>
          <w:rFonts w:hint="eastAsia"/>
        </w:rPr>
        <w:t>genPageContent()</w:t>
      </w:r>
      <w:r>
        <w:rPr>
          <w:rFonts w:hint="eastAsia"/>
        </w:rPr>
        <w:t>方法通过使用高斯分布算法来生成网页内容。</w:t>
      </w:r>
    </w:p>
    <w:p w14:paraId="5231468A" w14:textId="77777777" w:rsidR="006A0C3E" w:rsidRDefault="006A0C3E" w:rsidP="006A0C3E">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14:paraId="476BF513" w14:textId="77777777" w:rsidR="006A0C3E" w:rsidRDefault="006A0C3E" w:rsidP="006A0C3E">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13A5A4AF" w14:textId="77777777" w:rsidR="006A0C3E" w:rsidRDefault="006A0C3E" w:rsidP="006A0C3E">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14:paraId="54AB8BB0" w14:textId="77777777" w:rsidR="006A0C3E" w:rsidRDefault="006A0C3E" w:rsidP="006A0C3E">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14:paraId="541ACF08" w14:textId="77777777"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14:paraId="2385358F" w14:textId="77777777" w:rsidR="006A0C3E" w:rsidRDefault="006A0C3E" w:rsidP="006A0C3E">
      <w:proofErr w:type="gramStart"/>
      <w:r>
        <w:t>图数据</w:t>
      </w:r>
      <w:proofErr w:type="gramEnd"/>
      <w:r>
        <w:t>的生成主要考虑顶点度的分布</w:t>
      </w:r>
      <w:r>
        <w:rPr>
          <w:rFonts w:hint="eastAsia"/>
        </w:rPr>
        <w:t>。由于在随机网络中，度的分布是泊松分布等其他分布形式的情况比较罕见，大多是满足</w:t>
      </w:r>
      <w:proofErr w:type="gramStart"/>
      <w:r>
        <w:rPr>
          <w:rFonts w:hint="eastAsia"/>
        </w:rPr>
        <w:t>幂</w:t>
      </w:r>
      <w:proofErr w:type="gramEnd"/>
      <w:r>
        <w:rPr>
          <w:rFonts w:hint="eastAsia"/>
        </w:rPr>
        <w:t>率分布的无标度网络</w:t>
      </w:r>
      <w:r w:rsidRPr="00D816BC">
        <w:rPr>
          <w:rFonts w:hint="eastAsia"/>
          <w:vertAlign w:val="superscript"/>
        </w:rPr>
        <w:t>[48]</w:t>
      </w:r>
      <w:r>
        <w:rPr>
          <w:rFonts w:hint="eastAsia"/>
        </w:rPr>
        <w:t>。而</w:t>
      </w:r>
      <w:r>
        <w:rPr>
          <w:rFonts w:hint="eastAsia"/>
        </w:rPr>
        <w:t>Zipf</w:t>
      </w:r>
      <w:r>
        <w:rPr>
          <w:rFonts w:hint="eastAsia"/>
        </w:rPr>
        <w:t>分布就是典型的</w:t>
      </w:r>
      <w:proofErr w:type="gramStart"/>
      <w:r>
        <w:rPr>
          <w:rFonts w:hint="eastAsia"/>
        </w:rPr>
        <w:t>幂</w:t>
      </w:r>
      <w:proofErr w:type="gramEnd"/>
      <w:r>
        <w:rPr>
          <w:rFonts w:hint="eastAsia"/>
        </w:rPr>
        <w:t>率分布，因此，</w:t>
      </w:r>
      <w:proofErr w:type="gramStart"/>
      <w:r>
        <w:rPr>
          <w:rFonts w:hint="eastAsia"/>
        </w:rPr>
        <w:t>图数据</w:t>
      </w:r>
      <w:proofErr w:type="gramEnd"/>
      <w:r>
        <w:rPr>
          <w:rFonts w:hint="eastAsia"/>
        </w:rPr>
        <w:t>生成主要考虑</w:t>
      </w:r>
      <w:r>
        <w:rPr>
          <w:rFonts w:hint="eastAsia"/>
        </w:rPr>
        <w:t>Zipf</w:t>
      </w:r>
      <w:r>
        <w:rPr>
          <w:rFonts w:hint="eastAsia"/>
        </w:rPr>
        <w:t>分布以及其他分布与</w:t>
      </w:r>
      <w:r>
        <w:rPr>
          <w:rFonts w:hint="eastAsia"/>
        </w:rPr>
        <w:t>Zipf</w:t>
      </w:r>
      <w:r>
        <w:rPr>
          <w:rFonts w:hint="eastAsia"/>
        </w:rPr>
        <w:t>分布的拟合</w:t>
      </w:r>
      <w:r w:rsidRPr="00D816BC">
        <w:rPr>
          <w:rFonts w:hint="eastAsia"/>
          <w:vertAlign w:val="superscript"/>
        </w:rPr>
        <w:t>[49]</w:t>
      </w:r>
      <w:r>
        <w:rPr>
          <w:rFonts w:hint="eastAsia"/>
        </w:rPr>
        <w:t>。</w:t>
      </w:r>
    </w:p>
    <w:p w14:paraId="486465A6" w14:textId="77777777" w:rsidR="006A0C3E" w:rsidRDefault="006A0C3E" w:rsidP="006A0C3E">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14:paraId="4E9C5BB5" w14:textId="77777777" w:rsidR="006A0C3E" w:rsidRDefault="006A0C3E" w:rsidP="006A0C3E">
      <w:r w:rsidRPr="001270F9">
        <w:rPr>
          <w:rFonts w:hint="eastAsia"/>
        </w:rPr>
        <w:t>图</w:t>
      </w:r>
      <w:r w:rsidR="001270F9" w:rsidRPr="001270F9">
        <w:rPr>
          <w:rFonts w:hint="eastAsia"/>
        </w:rPr>
        <w:t>5-14</w:t>
      </w:r>
      <w:r>
        <w:rPr>
          <w:rFonts w:hint="eastAsia"/>
        </w:rPr>
        <w:t>展示了</w:t>
      </w:r>
      <w:proofErr w:type="gramStart"/>
      <w:r>
        <w:rPr>
          <w:rFonts w:hint="eastAsia"/>
        </w:rPr>
        <w:t>图数据</w:t>
      </w:r>
      <w:proofErr w:type="gramEnd"/>
      <w:r>
        <w:rPr>
          <w:rFonts w:hint="eastAsia"/>
        </w:rPr>
        <w:t>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14:paraId="5F7716C1" w14:textId="77777777" w:rsidR="006A0C3E" w:rsidRDefault="006A0C3E" w:rsidP="006A0C3E">
      <w:pPr>
        <w:ind w:firstLine="0"/>
        <w:jc w:val="center"/>
      </w:pPr>
      <w:r>
        <w:rPr>
          <w:noProof/>
        </w:rPr>
        <w:lastRenderedPageBreak/>
        <w:drawing>
          <wp:inline distT="0" distB="0" distL="0" distR="0" wp14:anchorId="645627B5" wp14:editId="583E4449">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14:paraId="76B0C872" w14:textId="77777777" w:rsidR="006A0C3E" w:rsidRDefault="006A0C3E" w:rsidP="006A0C3E">
      <w:pPr>
        <w:pStyle w:val="a9"/>
      </w:pPr>
      <w:r>
        <w:rPr>
          <w:rFonts w:hint="eastAsia"/>
        </w:rPr>
        <w:t>图表</w:t>
      </w:r>
      <w:r>
        <w:rPr>
          <w:rFonts w:hint="eastAsia"/>
        </w:rPr>
        <w:t xml:space="preserve"> 5-14 Graph</w:t>
      </w:r>
      <w:r>
        <w:rPr>
          <w:rFonts w:hint="eastAsia"/>
        </w:rPr>
        <w:t>数据生成类图</w:t>
      </w:r>
    </w:p>
    <w:p w14:paraId="7706B18D" w14:textId="77777777"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14:paraId="56D65D0A" w14:textId="77777777"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14:paraId="78BC3B58" w14:textId="77777777" w:rsidR="006A0C3E" w:rsidRDefault="006A0C3E" w:rsidP="006A0C3E">
      <w:pPr>
        <w:pStyle w:val="a9"/>
      </w:pPr>
      <w:r>
        <w:rPr>
          <w:rFonts w:hint="eastAsia"/>
        </w:rPr>
        <w:t>表格</w:t>
      </w:r>
      <w:r>
        <w:rPr>
          <w:rFonts w:hint="eastAsia"/>
        </w:rPr>
        <w:t xml:space="preserve"> 5-1 Machine Learning</w:t>
      </w:r>
      <w:r>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14:paraId="09813307" w14:textId="77777777" w:rsidTr="00273422">
        <w:tc>
          <w:tcPr>
            <w:tcW w:w="4153" w:type="dxa"/>
            <w:vAlign w:val="center"/>
          </w:tcPr>
          <w:p w14:paraId="683DA2B1" w14:textId="77777777" w:rsidR="006A0C3E" w:rsidRPr="00402978" w:rsidRDefault="006A0C3E" w:rsidP="00273422">
            <w:pPr>
              <w:ind w:firstLine="0"/>
              <w:jc w:val="center"/>
              <w:rPr>
                <w:sz w:val="21"/>
                <w:szCs w:val="21"/>
              </w:rPr>
            </w:pPr>
            <w:r w:rsidRPr="00402978">
              <w:rPr>
                <w:sz w:val="21"/>
                <w:szCs w:val="21"/>
              </w:rPr>
              <w:t>参数</w:t>
            </w:r>
          </w:p>
        </w:tc>
        <w:tc>
          <w:tcPr>
            <w:tcW w:w="4069" w:type="dxa"/>
            <w:vAlign w:val="center"/>
          </w:tcPr>
          <w:p w14:paraId="1F9746BB" w14:textId="77777777" w:rsidR="006A0C3E" w:rsidRPr="00402978" w:rsidRDefault="006A0C3E" w:rsidP="00273422">
            <w:pPr>
              <w:ind w:firstLine="0"/>
              <w:jc w:val="center"/>
              <w:rPr>
                <w:sz w:val="21"/>
                <w:szCs w:val="21"/>
              </w:rPr>
            </w:pPr>
            <w:r w:rsidRPr="00402978">
              <w:rPr>
                <w:rFonts w:hint="eastAsia"/>
                <w:sz w:val="21"/>
                <w:szCs w:val="21"/>
              </w:rPr>
              <w:t>意义</w:t>
            </w:r>
          </w:p>
        </w:tc>
      </w:tr>
      <w:tr w:rsidR="006A0C3E" w14:paraId="533C9814" w14:textId="77777777" w:rsidTr="00273422">
        <w:tc>
          <w:tcPr>
            <w:tcW w:w="4153" w:type="dxa"/>
            <w:vAlign w:val="center"/>
          </w:tcPr>
          <w:p w14:paraId="3C8F44C5" w14:textId="77777777" w:rsidR="006A0C3E" w:rsidRPr="00402978" w:rsidRDefault="006A0C3E" w:rsidP="00273422">
            <w:pPr>
              <w:ind w:firstLine="0"/>
              <w:jc w:val="center"/>
              <w:rPr>
                <w:sz w:val="21"/>
                <w:szCs w:val="21"/>
              </w:rPr>
            </w:pPr>
            <w:r>
              <w:rPr>
                <w:rFonts w:hint="eastAsia"/>
                <w:sz w:val="21"/>
                <w:szCs w:val="21"/>
              </w:rPr>
              <w:t>a</w:t>
            </w:r>
            <w:r>
              <w:rPr>
                <w:sz w:val="21"/>
                <w:szCs w:val="21"/>
              </w:rPr>
              <w:t>ttribute</w:t>
            </w:r>
          </w:p>
        </w:tc>
        <w:tc>
          <w:tcPr>
            <w:tcW w:w="4069" w:type="dxa"/>
            <w:vAlign w:val="center"/>
          </w:tcPr>
          <w:p w14:paraId="5F4E205E" w14:textId="77777777" w:rsidR="006A0C3E" w:rsidRPr="00402978" w:rsidRDefault="006A0C3E" w:rsidP="00273422">
            <w:pPr>
              <w:ind w:firstLine="0"/>
              <w:jc w:val="center"/>
              <w:rPr>
                <w:sz w:val="21"/>
                <w:szCs w:val="21"/>
              </w:rPr>
            </w:pPr>
            <w:r>
              <w:rPr>
                <w:sz w:val="21"/>
                <w:szCs w:val="21"/>
              </w:rPr>
              <w:t>特征量</w:t>
            </w:r>
          </w:p>
        </w:tc>
      </w:tr>
      <w:tr w:rsidR="006A0C3E" w14:paraId="34928971" w14:textId="77777777" w:rsidTr="00273422">
        <w:tc>
          <w:tcPr>
            <w:tcW w:w="4153" w:type="dxa"/>
            <w:vAlign w:val="center"/>
          </w:tcPr>
          <w:p w14:paraId="56A3209D" w14:textId="77777777" w:rsidR="006A0C3E" w:rsidRPr="00402978" w:rsidRDefault="006A0C3E" w:rsidP="00273422">
            <w:pPr>
              <w:ind w:firstLine="0"/>
              <w:jc w:val="center"/>
              <w:rPr>
                <w:sz w:val="21"/>
                <w:szCs w:val="21"/>
              </w:rPr>
            </w:pPr>
            <w:r>
              <w:rPr>
                <w:rFonts w:hint="eastAsia"/>
                <w:sz w:val="21"/>
                <w:szCs w:val="21"/>
              </w:rPr>
              <w:t>i</w:t>
            </w:r>
            <w:r>
              <w:rPr>
                <w:sz w:val="21"/>
                <w:szCs w:val="21"/>
              </w:rPr>
              <w:t>nstance</w:t>
            </w:r>
          </w:p>
        </w:tc>
        <w:tc>
          <w:tcPr>
            <w:tcW w:w="4069" w:type="dxa"/>
            <w:vAlign w:val="center"/>
          </w:tcPr>
          <w:p w14:paraId="4B270FB6" w14:textId="77777777" w:rsidR="006A0C3E" w:rsidRPr="00402978" w:rsidRDefault="006A0C3E" w:rsidP="00273422">
            <w:pPr>
              <w:ind w:firstLine="0"/>
              <w:jc w:val="center"/>
              <w:rPr>
                <w:sz w:val="21"/>
                <w:szCs w:val="21"/>
              </w:rPr>
            </w:pPr>
            <w:r>
              <w:rPr>
                <w:sz w:val="21"/>
                <w:szCs w:val="21"/>
              </w:rPr>
              <w:t>数据实例数</w:t>
            </w:r>
          </w:p>
        </w:tc>
      </w:tr>
      <w:tr w:rsidR="006A0C3E" w14:paraId="58ECB8C8" w14:textId="77777777" w:rsidTr="00273422">
        <w:tc>
          <w:tcPr>
            <w:tcW w:w="4153" w:type="dxa"/>
            <w:vAlign w:val="center"/>
          </w:tcPr>
          <w:p w14:paraId="74AF8319" w14:textId="77777777" w:rsidR="006A0C3E" w:rsidRPr="00402978" w:rsidRDefault="006A0C3E" w:rsidP="00273422">
            <w:pPr>
              <w:ind w:firstLine="0"/>
              <w:jc w:val="center"/>
              <w:rPr>
                <w:sz w:val="21"/>
                <w:szCs w:val="21"/>
              </w:rPr>
            </w:pPr>
            <w:r>
              <w:rPr>
                <w:rFonts w:hint="eastAsia"/>
                <w:sz w:val="21"/>
                <w:szCs w:val="21"/>
              </w:rPr>
              <w:t>d</w:t>
            </w:r>
            <w:r>
              <w:rPr>
                <w:sz w:val="21"/>
                <w:szCs w:val="21"/>
              </w:rPr>
              <w:t>istrib</w:t>
            </w:r>
          </w:p>
        </w:tc>
        <w:tc>
          <w:tcPr>
            <w:tcW w:w="4069" w:type="dxa"/>
            <w:vAlign w:val="center"/>
          </w:tcPr>
          <w:p w14:paraId="0C454820" w14:textId="77777777" w:rsidR="006A0C3E" w:rsidRPr="00402978" w:rsidRDefault="006A0C3E" w:rsidP="00273422">
            <w:pPr>
              <w:ind w:firstLine="0"/>
              <w:jc w:val="center"/>
              <w:rPr>
                <w:sz w:val="21"/>
                <w:szCs w:val="21"/>
              </w:rPr>
            </w:pPr>
            <w:r>
              <w:rPr>
                <w:sz w:val="21"/>
                <w:szCs w:val="21"/>
              </w:rPr>
              <w:t>分布方式</w:t>
            </w:r>
          </w:p>
        </w:tc>
      </w:tr>
    </w:tbl>
    <w:p w14:paraId="0C79C39A" w14:textId="77777777"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14:paraId="3651907C" w14:textId="77777777" w:rsidR="006A0C3E" w:rsidRDefault="006A0C3E" w:rsidP="006A0C3E">
      <w:pPr>
        <w:pStyle w:val="ae"/>
        <w:numPr>
          <w:ilvl w:val="0"/>
          <w:numId w:val="24"/>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14:paraId="7220BEF5" w14:textId="77777777" w:rsidR="006A0C3E" w:rsidRDefault="006A0C3E" w:rsidP="006A0C3E">
      <w:pPr>
        <w:pStyle w:val="ae"/>
        <w:numPr>
          <w:ilvl w:val="0"/>
          <w:numId w:val="24"/>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14:paraId="6D4ABC01" w14:textId="77777777" w:rsidR="006A0C3E" w:rsidRDefault="006A0C3E" w:rsidP="006A0C3E">
      <w:pPr>
        <w:pStyle w:val="ae"/>
        <w:numPr>
          <w:ilvl w:val="0"/>
          <w:numId w:val="24"/>
        </w:numPr>
        <w:ind w:firstLineChars="0"/>
      </w:pPr>
      <w:r>
        <w:rPr>
          <w:rFonts w:hint="eastAsia"/>
        </w:rPr>
        <w:t>MLWriter</w:t>
      </w:r>
      <w:proofErr w:type="gramStart"/>
      <w:r>
        <w:rPr>
          <w:rFonts w:hint="eastAsia"/>
        </w:rPr>
        <w:t>类通过</w:t>
      </w:r>
      <w:proofErr w:type="gramEnd"/>
      <w:r>
        <w:rPr>
          <w:rFonts w:hint="eastAsia"/>
        </w:rPr>
        <w:t>调用</w:t>
      </w:r>
      <w:r>
        <w:rPr>
          <w:rFonts w:hint="eastAsia"/>
        </w:rPr>
        <w:t>write()</w:t>
      </w:r>
      <w:r>
        <w:rPr>
          <w:rFonts w:hint="eastAsia"/>
        </w:rPr>
        <w:t>方法来生成数据到文件中。</w:t>
      </w:r>
    </w:p>
    <w:p w14:paraId="671B6E11" w14:textId="77777777" w:rsidR="006A0C3E" w:rsidRDefault="006A0C3E" w:rsidP="006A0C3E">
      <w:pPr>
        <w:jc w:val="center"/>
      </w:pPr>
      <w:r>
        <w:rPr>
          <w:noProof/>
        </w:rPr>
        <w:lastRenderedPageBreak/>
        <w:drawing>
          <wp:inline distT="0" distB="0" distL="0" distR="0" wp14:anchorId="67CE962F" wp14:editId="7B6477F7">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14:paraId="225A7E2F" w14:textId="77777777" w:rsidR="006A0C3E" w:rsidRPr="009C4FE3" w:rsidRDefault="006A0C3E" w:rsidP="006A0C3E">
      <w:pPr>
        <w:pStyle w:val="a9"/>
      </w:pPr>
      <w:r>
        <w:rPr>
          <w:rFonts w:hint="eastAsia"/>
        </w:rPr>
        <w:t>图表</w:t>
      </w:r>
      <w:r>
        <w:rPr>
          <w:rFonts w:hint="eastAsia"/>
        </w:rPr>
        <w:t xml:space="preserve"> 5-15 Machine Learning</w:t>
      </w:r>
      <w:r>
        <w:rPr>
          <w:rFonts w:hint="eastAsia"/>
        </w:rPr>
        <w:t>数据生成类图</w:t>
      </w:r>
    </w:p>
    <w:p w14:paraId="04A79C28" w14:textId="77777777" w:rsidR="006A0C3E" w:rsidRPr="00CD4D5D" w:rsidRDefault="006A0C3E" w:rsidP="00CD4D5D">
      <w:pPr>
        <w:pStyle w:val="ae"/>
        <w:numPr>
          <w:ilvl w:val="0"/>
          <w:numId w:val="46"/>
        </w:numPr>
        <w:ind w:firstLineChars="0"/>
        <w:rPr>
          <w:b/>
        </w:rPr>
      </w:pPr>
      <w:bookmarkStart w:id="64" w:name="_Toc478388639"/>
      <w:r w:rsidRPr="00CD4D5D">
        <w:rPr>
          <w:rFonts w:hint="eastAsia"/>
          <w:b/>
        </w:rPr>
        <w:t>组合参数发生器实现</w:t>
      </w:r>
      <w:bookmarkEnd w:id="64"/>
    </w:p>
    <w:p w14:paraId="2D1E5E29" w14:textId="77777777"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14:paraId="010F0425" w14:textId="77777777" w:rsidR="006A0C3E" w:rsidRDefault="006A0C3E" w:rsidP="006A0C3E">
      <w:pPr>
        <w:ind w:firstLine="0"/>
        <w:jc w:val="center"/>
      </w:pPr>
      <w:r>
        <w:object w:dxaOrig="13792" w:dyaOrig="6284" w14:anchorId="585B3857">
          <v:shape id="_x0000_i1031" type="#_x0000_t75" style="width:380.25pt;height:172.5pt" o:ole="">
            <v:imagedata r:id="rId70" o:title=""/>
          </v:shape>
          <o:OLEObject Type="Embed" ProgID="Visio.Drawing.15" ShapeID="_x0000_i1031" DrawAspect="Content" ObjectID="_1552513867" r:id="rId71"/>
        </w:object>
      </w:r>
    </w:p>
    <w:p w14:paraId="381EAA3A" w14:textId="77777777" w:rsidR="006A0C3E" w:rsidRDefault="006A0C3E" w:rsidP="006A0C3E">
      <w:pPr>
        <w:pStyle w:val="a9"/>
      </w:pPr>
      <w:r>
        <w:rPr>
          <w:rFonts w:hint="eastAsia"/>
        </w:rPr>
        <w:t>图表</w:t>
      </w:r>
      <w:r>
        <w:rPr>
          <w:rFonts w:hint="eastAsia"/>
        </w:rPr>
        <w:t xml:space="preserve"> 5-16</w:t>
      </w:r>
      <w:r>
        <w:rPr>
          <w:rFonts w:hint="eastAsia"/>
        </w:rPr>
        <w:t>参数组合测试</w:t>
      </w:r>
    </w:p>
    <w:p w14:paraId="0B75420D" w14:textId="77777777"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w:t>
      </w:r>
      <w:proofErr w:type="gramStart"/>
      <w:r>
        <w:rPr>
          <w:rFonts w:hint="eastAsia"/>
        </w:rPr>
        <w:t>由报告</w:t>
      </w:r>
      <w:proofErr w:type="gramEnd"/>
      <w:r>
        <w:rPr>
          <w:rFonts w:hint="eastAsia"/>
        </w:rPr>
        <w:t>生成器收集测试结果以及参数配置信息，形成测试报告，</w:t>
      </w:r>
      <w:r>
        <w:rPr>
          <w:rFonts w:hint="eastAsia"/>
        </w:rPr>
        <w:lastRenderedPageBreak/>
        <w:t>并传递到前端，展示给用户。</w:t>
      </w:r>
    </w:p>
    <w:p w14:paraId="2C739689" w14:textId="77777777"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14:paraId="4E51494D" w14:textId="77777777" w:rsidTr="00273422">
        <w:tc>
          <w:tcPr>
            <w:tcW w:w="8221" w:type="dxa"/>
          </w:tcPr>
          <w:p w14:paraId="6962C6E1" w14:textId="77777777" w:rsidR="006A0C3E" w:rsidRPr="00742878" w:rsidRDefault="006A0C3E" w:rsidP="00273422">
            <w:pPr>
              <w:pStyle w:val="ae"/>
              <w:numPr>
                <w:ilvl w:val="0"/>
                <w:numId w:val="25"/>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14:paraId="0D74A006" w14:textId="77777777" w:rsidR="006A0C3E" w:rsidRPr="00742878" w:rsidRDefault="006A0C3E" w:rsidP="00273422">
            <w:pPr>
              <w:pStyle w:val="ae"/>
              <w:numPr>
                <w:ilvl w:val="0"/>
                <w:numId w:val="25"/>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14:paraId="4E2BCA70" w14:textId="77777777" w:rsidR="006A0C3E" w:rsidRDefault="006A0C3E" w:rsidP="00273422">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14:paraId="010216BD" w14:textId="77777777" w:rsidR="006A0C3E" w:rsidRPr="00742878" w:rsidRDefault="006A0C3E" w:rsidP="00273422">
            <w:pPr>
              <w:pStyle w:val="ae"/>
              <w:numPr>
                <w:ilvl w:val="0"/>
                <w:numId w:val="25"/>
              </w:numPr>
              <w:ind w:firstLineChars="0"/>
              <w:rPr>
                <w:sz w:val="21"/>
                <w:szCs w:val="21"/>
              </w:rPr>
            </w:pPr>
            <w:r>
              <w:rPr>
                <w:rFonts w:hint="eastAsia"/>
                <w:sz w:val="21"/>
                <w:szCs w:val="21"/>
              </w:rPr>
              <w:t xml:space="preserve">      </w:t>
            </w:r>
            <w:r w:rsidRPr="00742878">
              <w:rPr>
                <w:rFonts w:hint="eastAsia"/>
                <w:sz w:val="21"/>
                <w:szCs w:val="21"/>
              </w:rPr>
              <w:t>run(param);</w:t>
            </w:r>
          </w:p>
          <w:p w14:paraId="482F014A" w14:textId="77777777" w:rsidR="006A0C3E" w:rsidRDefault="006A0C3E" w:rsidP="00273422">
            <w:pPr>
              <w:pStyle w:val="ae"/>
              <w:numPr>
                <w:ilvl w:val="0"/>
                <w:numId w:val="25"/>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14:paraId="1F75F6FA" w14:textId="77777777" w:rsidR="006A0C3E" w:rsidRDefault="006A0C3E" w:rsidP="00A24004">
      <w:pPr>
        <w:pStyle w:val="a0"/>
        <w:numPr>
          <w:ilvl w:val="0"/>
          <w:numId w:val="46"/>
        </w:numPr>
      </w:pPr>
      <w:r>
        <w:rPr>
          <w:rFonts w:hint="eastAsia"/>
        </w:rPr>
        <w:t>资源监测器</w:t>
      </w:r>
    </w:p>
    <w:p w14:paraId="0B908CCC" w14:textId="329EA01A"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w:t>
      </w:r>
      <w:r w:rsidR="00D816BC">
        <w:rPr>
          <w:rFonts w:hint="eastAsia"/>
        </w:rPr>
        <w:t>地</w:t>
      </w:r>
      <w:r w:rsidRPr="009766D7">
        <w:rPr>
          <w:rFonts w:hint="eastAsia"/>
        </w:rPr>
        <w:t>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14:paraId="43761586" w14:textId="77777777" w:rsidR="006A0C3E" w:rsidRDefault="006A0C3E" w:rsidP="006A0C3E">
      <w:pPr>
        <w:ind w:firstLine="0"/>
        <w:jc w:val="center"/>
      </w:pPr>
      <w:r>
        <w:object w:dxaOrig="10167" w:dyaOrig="8900" w14:anchorId="3E8D33F4">
          <v:shape id="_x0000_i1032" type="#_x0000_t75" style="width:278.25pt;height:243.75pt" o:ole="">
            <v:imagedata r:id="rId72" o:title=""/>
          </v:shape>
          <o:OLEObject Type="Embed" ProgID="Visio.Drawing.15" ShapeID="_x0000_i1032" DrawAspect="Content" ObjectID="_1552513868" r:id="rId73"/>
        </w:object>
      </w:r>
    </w:p>
    <w:p w14:paraId="24247DFD" w14:textId="77777777" w:rsidR="006A0C3E" w:rsidRDefault="006A0C3E" w:rsidP="006A0C3E">
      <w:pPr>
        <w:pStyle w:val="a9"/>
      </w:pPr>
      <w:r>
        <w:rPr>
          <w:rFonts w:hint="eastAsia"/>
        </w:rPr>
        <w:t>图表</w:t>
      </w:r>
      <w:r>
        <w:rPr>
          <w:rFonts w:hint="eastAsia"/>
        </w:rPr>
        <w:t xml:space="preserve"> 5-17 </w:t>
      </w:r>
      <w:r>
        <w:rPr>
          <w:rFonts w:hint="eastAsia"/>
        </w:rPr>
        <w:t>系统监测器</w:t>
      </w:r>
    </w:p>
    <w:p w14:paraId="27021141" w14:textId="77777777" w:rsidR="006A0C3E" w:rsidRDefault="006A0C3E" w:rsidP="007D49D5">
      <w:pPr>
        <w:pStyle w:val="a0"/>
        <w:numPr>
          <w:ilvl w:val="0"/>
          <w:numId w:val="46"/>
        </w:numPr>
      </w:pPr>
      <w:r>
        <w:rPr>
          <w:rFonts w:hint="eastAsia"/>
        </w:rPr>
        <w:t>报告生成器</w:t>
      </w:r>
    </w:p>
    <w:p w14:paraId="155CA2E3" w14:textId="77777777"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14:paraId="1DE1A1C1" w14:textId="77777777" w:rsidR="00FC68DE" w:rsidRDefault="00FC68DE" w:rsidP="00DC5C51">
      <w:pPr>
        <w:pStyle w:val="2"/>
        <w:numPr>
          <w:ilvl w:val="1"/>
          <w:numId w:val="31"/>
        </w:numPr>
        <w:ind w:left="581" w:hangingChars="241" w:hanging="581"/>
      </w:pPr>
      <w:bookmarkStart w:id="65" w:name="_Toc478388640"/>
      <w:bookmarkStart w:id="66" w:name="_Toc478740414"/>
      <w:r>
        <w:lastRenderedPageBreak/>
        <w:t>可靠性测试</w:t>
      </w:r>
      <w:r>
        <w:rPr>
          <w:rFonts w:hint="eastAsia"/>
        </w:rPr>
        <w:t>应用验证</w:t>
      </w:r>
      <w:bookmarkEnd w:id="65"/>
      <w:bookmarkEnd w:id="66"/>
    </w:p>
    <w:p w14:paraId="740720EF" w14:textId="77777777"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w:t>
      </w:r>
      <w:proofErr w:type="gramStart"/>
      <w:r>
        <w:rPr>
          <w:rFonts w:hint="eastAsia"/>
        </w:rPr>
        <w:t>做为</w:t>
      </w:r>
      <w:proofErr w:type="gramEnd"/>
      <w:r>
        <w:rPr>
          <w:rFonts w:hint="eastAsia"/>
        </w:rPr>
        <w:t>待测系统，使用平台提供的可视化界面进行可靠性基准测试。其次对测试过程中发现可靠性问题的测试实例进行分析。</w:t>
      </w:r>
    </w:p>
    <w:p w14:paraId="50875707" w14:textId="77777777" w:rsidR="00FC68DE" w:rsidRDefault="00FC68DE" w:rsidP="00DC5C51">
      <w:pPr>
        <w:pStyle w:val="3"/>
        <w:numPr>
          <w:ilvl w:val="2"/>
          <w:numId w:val="31"/>
        </w:numPr>
        <w:ind w:left="855" w:hanging="855"/>
      </w:pPr>
      <w:bookmarkStart w:id="67" w:name="_Toc478388641"/>
      <w:bookmarkStart w:id="68" w:name="_Toc478740415"/>
      <w:r>
        <w:t>实验环境</w:t>
      </w:r>
      <w:bookmarkEnd w:id="67"/>
      <w:bookmarkEnd w:id="68"/>
    </w:p>
    <w:p w14:paraId="73227817" w14:textId="77777777" w:rsidR="00FC68DE" w:rsidRDefault="00FC68DE" w:rsidP="00FC68DE">
      <w:pPr>
        <w:ind w:firstLine="0"/>
        <w:jc w:val="center"/>
      </w:pPr>
      <w:r>
        <w:object w:dxaOrig="15091" w:dyaOrig="7430" w14:anchorId="4A0EE305">
          <v:shape id="_x0000_i1033" type="#_x0000_t75" style="width:385.5pt;height:190.5pt" o:ole="">
            <v:imagedata r:id="rId74" o:title=""/>
          </v:shape>
          <o:OLEObject Type="Embed" ProgID="Visio.Drawing.15" ShapeID="_x0000_i1033" DrawAspect="Content" ObjectID="_1552513869" r:id="rId75"/>
        </w:object>
      </w:r>
    </w:p>
    <w:p w14:paraId="0C65EE50" w14:textId="77777777" w:rsidR="00FC68DE" w:rsidRDefault="00FC68DE" w:rsidP="00FC68DE">
      <w:pPr>
        <w:pStyle w:val="a9"/>
      </w:pPr>
      <w:r>
        <w:rPr>
          <w:rFonts w:hint="eastAsia"/>
        </w:rPr>
        <w:t>图表</w:t>
      </w:r>
      <w:r>
        <w:rPr>
          <w:rFonts w:hint="eastAsia"/>
        </w:rPr>
        <w:t xml:space="preserve"> 5-18 </w:t>
      </w:r>
      <w:r>
        <w:rPr>
          <w:rFonts w:hint="eastAsia"/>
        </w:rPr>
        <w:t>实验环境图</w:t>
      </w:r>
    </w:p>
    <w:p w14:paraId="3D743287" w14:textId="77777777"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14:paraId="2DC3391D" w14:textId="77777777" w:rsidR="00FC68DE" w:rsidRDefault="00FC68DE" w:rsidP="00FC68DE">
      <w:pPr>
        <w:pStyle w:val="a9"/>
      </w:pPr>
      <w:r>
        <w:rPr>
          <w:rFonts w:hint="eastAsia"/>
        </w:rPr>
        <w:t>表格</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14:paraId="326FE667" w14:textId="77777777" w:rsidTr="00273422">
        <w:tc>
          <w:tcPr>
            <w:tcW w:w="2694" w:type="dxa"/>
            <w:vAlign w:val="center"/>
          </w:tcPr>
          <w:p w14:paraId="3572DFBC" w14:textId="77777777" w:rsidR="00FC68DE" w:rsidRPr="000E1159" w:rsidRDefault="00FC68DE" w:rsidP="00273422">
            <w:pPr>
              <w:ind w:firstLine="0"/>
              <w:jc w:val="center"/>
              <w:rPr>
                <w:sz w:val="21"/>
                <w:szCs w:val="21"/>
              </w:rPr>
            </w:pPr>
            <w:r>
              <w:rPr>
                <w:rFonts w:hint="eastAsia"/>
                <w:sz w:val="21"/>
                <w:szCs w:val="21"/>
              </w:rPr>
              <w:t>配置</w:t>
            </w:r>
          </w:p>
        </w:tc>
        <w:tc>
          <w:tcPr>
            <w:tcW w:w="5528" w:type="dxa"/>
            <w:vAlign w:val="center"/>
          </w:tcPr>
          <w:p w14:paraId="12FDECBE" w14:textId="77777777" w:rsidR="00FC68DE" w:rsidRPr="000E1159" w:rsidRDefault="00FC68DE" w:rsidP="00273422">
            <w:pPr>
              <w:ind w:firstLine="0"/>
              <w:jc w:val="center"/>
              <w:rPr>
                <w:sz w:val="21"/>
                <w:szCs w:val="21"/>
              </w:rPr>
            </w:pPr>
            <w:r>
              <w:rPr>
                <w:rFonts w:hint="eastAsia"/>
                <w:sz w:val="21"/>
                <w:szCs w:val="21"/>
              </w:rPr>
              <w:t>参数</w:t>
            </w:r>
          </w:p>
        </w:tc>
      </w:tr>
      <w:tr w:rsidR="00FC68DE" w14:paraId="0528006D" w14:textId="77777777" w:rsidTr="00273422">
        <w:tc>
          <w:tcPr>
            <w:tcW w:w="2694" w:type="dxa"/>
            <w:vAlign w:val="center"/>
          </w:tcPr>
          <w:p w14:paraId="09E6CBCC" w14:textId="77777777" w:rsidR="00FC68DE" w:rsidRPr="00D131F2" w:rsidRDefault="00FC68DE" w:rsidP="00273422">
            <w:pPr>
              <w:ind w:firstLine="0"/>
              <w:jc w:val="center"/>
              <w:rPr>
                <w:sz w:val="21"/>
                <w:szCs w:val="21"/>
              </w:rPr>
            </w:pPr>
            <w:r w:rsidRPr="00D131F2">
              <w:rPr>
                <w:sz w:val="21"/>
                <w:szCs w:val="21"/>
              </w:rPr>
              <w:t>处理器</w:t>
            </w:r>
          </w:p>
        </w:tc>
        <w:tc>
          <w:tcPr>
            <w:tcW w:w="5528" w:type="dxa"/>
            <w:vAlign w:val="center"/>
          </w:tcPr>
          <w:p w14:paraId="7625046F" w14:textId="77777777" w:rsidR="00FC68DE" w:rsidRPr="00D131F2" w:rsidRDefault="00FC68DE" w:rsidP="00273422">
            <w:pPr>
              <w:ind w:firstLine="0"/>
              <w:jc w:val="center"/>
              <w:rPr>
                <w:sz w:val="21"/>
                <w:szCs w:val="21"/>
              </w:rPr>
            </w:pPr>
            <w:r w:rsidRPr="00D131F2">
              <w:rPr>
                <w:sz w:val="21"/>
                <w:szCs w:val="21"/>
              </w:rPr>
              <w:t>8  Intel(R) Core(TM) i7-2600 CPU @ 3.40GHz</w:t>
            </w:r>
          </w:p>
        </w:tc>
      </w:tr>
      <w:tr w:rsidR="00FC68DE" w14:paraId="59E3B86B" w14:textId="77777777" w:rsidTr="00273422">
        <w:tc>
          <w:tcPr>
            <w:tcW w:w="2694" w:type="dxa"/>
            <w:vAlign w:val="center"/>
          </w:tcPr>
          <w:p w14:paraId="6AA510DD" w14:textId="77777777" w:rsidR="00FC68DE" w:rsidRPr="00D131F2" w:rsidRDefault="00FC68DE" w:rsidP="00273422">
            <w:pPr>
              <w:ind w:firstLine="0"/>
              <w:jc w:val="center"/>
              <w:rPr>
                <w:sz w:val="21"/>
                <w:szCs w:val="21"/>
              </w:rPr>
            </w:pPr>
            <w:r w:rsidRPr="00D131F2">
              <w:rPr>
                <w:sz w:val="21"/>
                <w:szCs w:val="21"/>
              </w:rPr>
              <w:t>内存</w:t>
            </w:r>
          </w:p>
        </w:tc>
        <w:tc>
          <w:tcPr>
            <w:tcW w:w="5528" w:type="dxa"/>
            <w:vAlign w:val="center"/>
          </w:tcPr>
          <w:p w14:paraId="5984E220" w14:textId="77777777" w:rsidR="00FC68DE" w:rsidRPr="00D131F2" w:rsidRDefault="00FC68DE" w:rsidP="00273422">
            <w:pPr>
              <w:ind w:firstLine="0"/>
              <w:jc w:val="center"/>
              <w:rPr>
                <w:sz w:val="21"/>
                <w:szCs w:val="21"/>
              </w:rPr>
            </w:pPr>
            <w:r w:rsidRPr="00D131F2">
              <w:rPr>
                <w:rFonts w:hint="eastAsia"/>
                <w:sz w:val="21"/>
                <w:szCs w:val="21"/>
              </w:rPr>
              <w:t xml:space="preserve">16G </w:t>
            </w:r>
            <w:r w:rsidRPr="00D131F2">
              <w:rPr>
                <w:sz w:val="21"/>
                <w:szCs w:val="21"/>
              </w:rPr>
              <w:t>RAM</w:t>
            </w:r>
          </w:p>
        </w:tc>
      </w:tr>
      <w:tr w:rsidR="00FC68DE" w14:paraId="32447DDE" w14:textId="77777777" w:rsidTr="00273422">
        <w:tc>
          <w:tcPr>
            <w:tcW w:w="2694" w:type="dxa"/>
            <w:vAlign w:val="center"/>
          </w:tcPr>
          <w:p w14:paraId="1026D610" w14:textId="77777777" w:rsidR="00FC68DE" w:rsidRPr="00D131F2" w:rsidRDefault="00FC68DE" w:rsidP="00273422">
            <w:pPr>
              <w:ind w:firstLine="0"/>
              <w:jc w:val="center"/>
              <w:rPr>
                <w:sz w:val="21"/>
                <w:szCs w:val="21"/>
              </w:rPr>
            </w:pPr>
            <w:r w:rsidRPr="00D131F2">
              <w:rPr>
                <w:sz w:val="21"/>
                <w:szCs w:val="21"/>
              </w:rPr>
              <w:t>硬盘</w:t>
            </w:r>
          </w:p>
        </w:tc>
        <w:tc>
          <w:tcPr>
            <w:tcW w:w="5528" w:type="dxa"/>
            <w:vAlign w:val="center"/>
          </w:tcPr>
          <w:p w14:paraId="3CEEDA96" w14:textId="77777777" w:rsidR="00FC68DE" w:rsidRPr="00D131F2" w:rsidRDefault="00FC68DE" w:rsidP="00273422">
            <w:pPr>
              <w:ind w:firstLine="0"/>
              <w:jc w:val="center"/>
              <w:rPr>
                <w:sz w:val="21"/>
                <w:szCs w:val="21"/>
              </w:rPr>
            </w:pPr>
            <w:r w:rsidRPr="00D131F2">
              <w:rPr>
                <w:sz w:val="21"/>
                <w:szCs w:val="21"/>
              </w:rPr>
              <w:t>2 * 1TB SATA</w:t>
            </w:r>
          </w:p>
        </w:tc>
      </w:tr>
      <w:tr w:rsidR="00FC68DE" w14:paraId="19D5DC5A" w14:textId="77777777" w:rsidTr="00273422">
        <w:tc>
          <w:tcPr>
            <w:tcW w:w="2694" w:type="dxa"/>
            <w:vAlign w:val="center"/>
          </w:tcPr>
          <w:p w14:paraId="089D6B2B" w14:textId="77777777" w:rsidR="00FC68DE" w:rsidRPr="00D131F2" w:rsidRDefault="00FC68DE" w:rsidP="00273422">
            <w:pPr>
              <w:ind w:firstLine="0"/>
              <w:jc w:val="center"/>
              <w:rPr>
                <w:sz w:val="21"/>
                <w:szCs w:val="21"/>
              </w:rPr>
            </w:pPr>
            <w:r w:rsidRPr="00D131F2">
              <w:rPr>
                <w:sz w:val="21"/>
                <w:szCs w:val="21"/>
              </w:rPr>
              <w:t>操作系统</w:t>
            </w:r>
          </w:p>
        </w:tc>
        <w:tc>
          <w:tcPr>
            <w:tcW w:w="5528" w:type="dxa"/>
            <w:vAlign w:val="center"/>
          </w:tcPr>
          <w:p w14:paraId="1A2508F8" w14:textId="77777777" w:rsidR="00FC68DE" w:rsidRPr="00D131F2" w:rsidRDefault="00FC68DE" w:rsidP="00273422">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14:paraId="73A96517" w14:textId="77777777" w:rsidTr="00273422">
        <w:tc>
          <w:tcPr>
            <w:tcW w:w="2694" w:type="dxa"/>
            <w:vAlign w:val="center"/>
          </w:tcPr>
          <w:p w14:paraId="3C731C6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14:paraId="2715354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2.0</w:t>
            </w:r>
          </w:p>
        </w:tc>
      </w:tr>
    </w:tbl>
    <w:p w14:paraId="44981911" w14:textId="77777777" w:rsidR="00FC68DE" w:rsidRDefault="00FC68DE" w:rsidP="00DC5C51">
      <w:pPr>
        <w:pStyle w:val="3"/>
        <w:numPr>
          <w:ilvl w:val="2"/>
          <w:numId w:val="31"/>
        </w:numPr>
        <w:ind w:left="855" w:hanging="855"/>
      </w:pPr>
      <w:bookmarkStart w:id="69" w:name="_Toc478388642"/>
      <w:bookmarkStart w:id="70" w:name="_Toc478740416"/>
      <w:r>
        <w:rPr>
          <w:rFonts w:hint="eastAsia"/>
        </w:rPr>
        <w:t>参数配置</w:t>
      </w:r>
      <w:bookmarkEnd w:id="69"/>
      <w:bookmarkEnd w:id="70"/>
    </w:p>
    <w:p w14:paraId="1A0688CE" w14:textId="77777777"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14:paraId="07BB0255" w14:textId="77777777" w:rsidR="00FC68DE" w:rsidRDefault="00FC68DE" w:rsidP="00FC68DE">
      <w:pPr>
        <w:pStyle w:val="a9"/>
      </w:pPr>
      <w:r>
        <w:rPr>
          <w:rFonts w:hint="eastAsia"/>
        </w:rPr>
        <w:t>表格</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14:paraId="013824DD" w14:textId="77777777" w:rsidTr="00273422">
        <w:tc>
          <w:tcPr>
            <w:tcW w:w="3119" w:type="dxa"/>
            <w:vAlign w:val="center"/>
          </w:tcPr>
          <w:p w14:paraId="2C5532E6" w14:textId="77777777" w:rsidR="00FC68DE" w:rsidRPr="00AD1E1A" w:rsidRDefault="00FC68DE" w:rsidP="00273422">
            <w:pPr>
              <w:ind w:firstLine="0"/>
              <w:jc w:val="center"/>
              <w:rPr>
                <w:sz w:val="21"/>
                <w:szCs w:val="21"/>
              </w:rPr>
            </w:pPr>
            <w:r>
              <w:rPr>
                <w:rFonts w:hint="eastAsia"/>
                <w:sz w:val="21"/>
                <w:szCs w:val="21"/>
              </w:rPr>
              <w:t>参数</w:t>
            </w:r>
          </w:p>
        </w:tc>
        <w:tc>
          <w:tcPr>
            <w:tcW w:w="5244" w:type="dxa"/>
            <w:vAlign w:val="center"/>
          </w:tcPr>
          <w:p w14:paraId="5B8E67FC" w14:textId="77777777" w:rsidR="00FC68DE" w:rsidRPr="00AD1E1A" w:rsidRDefault="00FC68DE" w:rsidP="00273422">
            <w:pPr>
              <w:ind w:firstLine="0"/>
              <w:jc w:val="center"/>
              <w:rPr>
                <w:sz w:val="21"/>
                <w:szCs w:val="21"/>
              </w:rPr>
            </w:pPr>
            <w:r>
              <w:rPr>
                <w:rFonts w:hint="eastAsia"/>
                <w:sz w:val="21"/>
                <w:szCs w:val="21"/>
              </w:rPr>
              <w:t>含义</w:t>
            </w:r>
          </w:p>
        </w:tc>
      </w:tr>
      <w:tr w:rsidR="00FC68DE" w14:paraId="15B2D60D" w14:textId="77777777" w:rsidTr="00273422">
        <w:tc>
          <w:tcPr>
            <w:tcW w:w="3119" w:type="dxa"/>
            <w:vAlign w:val="center"/>
          </w:tcPr>
          <w:p w14:paraId="61EADE7E" w14:textId="77777777" w:rsidR="00FC68DE" w:rsidRPr="003C21D1" w:rsidRDefault="00FC68DE" w:rsidP="00273422">
            <w:pPr>
              <w:ind w:firstLine="0"/>
              <w:jc w:val="center"/>
              <w:rPr>
                <w:sz w:val="21"/>
                <w:szCs w:val="21"/>
              </w:rPr>
            </w:pPr>
            <w:r w:rsidRPr="003C21D1">
              <w:rPr>
                <w:rFonts w:hint="eastAsia"/>
                <w:sz w:val="21"/>
                <w:szCs w:val="21"/>
              </w:rPr>
              <w:t>Executor core</w:t>
            </w:r>
          </w:p>
        </w:tc>
        <w:tc>
          <w:tcPr>
            <w:tcW w:w="5244" w:type="dxa"/>
            <w:vAlign w:val="center"/>
          </w:tcPr>
          <w:p w14:paraId="0A666810"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14:paraId="3BF473A2" w14:textId="77777777" w:rsidTr="00273422">
        <w:tc>
          <w:tcPr>
            <w:tcW w:w="3119" w:type="dxa"/>
            <w:vAlign w:val="center"/>
          </w:tcPr>
          <w:p w14:paraId="08CA78F5" w14:textId="77777777" w:rsidR="00FC68DE" w:rsidRPr="003C21D1" w:rsidRDefault="00FC68DE" w:rsidP="00273422">
            <w:pPr>
              <w:ind w:firstLine="0"/>
              <w:jc w:val="center"/>
              <w:rPr>
                <w:sz w:val="21"/>
                <w:szCs w:val="21"/>
              </w:rPr>
            </w:pPr>
            <w:r w:rsidRPr="003C21D1">
              <w:rPr>
                <w:rFonts w:hint="eastAsia"/>
                <w:sz w:val="21"/>
                <w:szCs w:val="21"/>
              </w:rPr>
              <w:t>Total executor cores</w:t>
            </w:r>
          </w:p>
        </w:tc>
        <w:tc>
          <w:tcPr>
            <w:tcW w:w="5244" w:type="dxa"/>
            <w:vAlign w:val="center"/>
          </w:tcPr>
          <w:p w14:paraId="5A8F0660" w14:textId="77777777" w:rsidR="00FC68DE" w:rsidRPr="003C21D1" w:rsidRDefault="00FC68DE" w:rsidP="00273422">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14:paraId="06A0914F" w14:textId="77777777" w:rsidTr="00273422">
        <w:tc>
          <w:tcPr>
            <w:tcW w:w="3119" w:type="dxa"/>
            <w:vAlign w:val="center"/>
          </w:tcPr>
          <w:p w14:paraId="2C04D0C4" w14:textId="77777777" w:rsidR="00FC68DE" w:rsidRPr="003C21D1" w:rsidRDefault="00FC68DE" w:rsidP="00273422">
            <w:pPr>
              <w:ind w:firstLine="0"/>
              <w:jc w:val="center"/>
              <w:rPr>
                <w:sz w:val="21"/>
                <w:szCs w:val="21"/>
              </w:rPr>
            </w:pPr>
            <w:r w:rsidRPr="003C21D1">
              <w:rPr>
                <w:rFonts w:hint="eastAsia"/>
                <w:sz w:val="21"/>
                <w:szCs w:val="21"/>
              </w:rPr>
              <w:t>Executor memory</w:t>
            </w:r>
          </w:p>
        </w:tc>
        <w:tc>
          <w:tcPr>
            <w:tcW w:w="5244" w:type="dxa"/>
            <w:vAlign w:val="center"/>
          </w:tcPr>
          <w:p w14:paraId="4FC9AA8C"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14:paraId="58F32C02" w14:textId="77777777"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14:paraId="03EC3E4B" w14:textId="77777777" w:rsidR="00FC68DE" w:rsidRDefault="00FC68DE" w:rsidP="00FC68DE">
      <w:pPr>
        <w:pStyle w:val="a9"/>
      </w:pPr>
      <w:r>
        <w:rPr>
          <w:rFonts w:hint="eastAsia"/>
        </w:rPr>
        <w:t>表格</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14:paraId="729A1B74" w14:textId="77777777" w:rsidTr="00273422">
        <w:tc>
          <w:tcPr>
            <w:tcW w:w="4195" w:type="dxa"/>
            <w:vAlign w:val="center"/>
          </w:tcPr>
          <w:p w14:paraId="191E7680" w14:textId="77777777" w:rsidR="00FC68DE" w:rsidRPr="00FC2722" w:rsidRDefault="00FC68DE" w:rsidP="00273422">
            <w:pPr>
              <w:ind w:firstLine="0"/>
              <w:jc w:val="center"/>
              <w:rPr>
                <w:sz w:val="21"/>
                <w:szCs w:val="21"/>
              </w:rPr>
            </w:pPr>
            <w:r>
              <w:rPr>
                <w:rFonts w:hint="eastAsia"/>
                <w:sz w:val="21"/>
                <w:szCs w:val="21"/>
              </w:rPr>
              <w:t>参数</w:t>
            </w:r>
          </w:p>
        </w:tc>
        <w:tc>
          <w:tcPr>
            <w:tcW w:w="4168" w:type="dxa"/>
            <w:vAlign w:val="center"/>
          </w:tcPr>
          <w:p w14:paraId="40B4C944" w14:textId="77777777" w:rsidR="00FC68DE" w:rsidRPr="00FC2722" w:rsidRDefault="00FC68DE" w:rsidP="00273422">
            <w:pPr>
              <w:ind w:firstLine="0"/>
              <w:jc w:val="center"/>
              <w:rPr>
                <w:sz w:val="21"/>
                <w:szCs w:val="21"/>
              </w:rPr>
            </w:pPr>
            <w:r>
              <w:rPr>
                <w:rFonts w:hint="eastAsia"/>
                <w:sz w:val="21"/>
                <w:szCs w:val="21"/>
              </w:rPr>
              <w:t>含义</w:t>
            </w:r>
          </w:p>
        </w:tc>
      </w:tr>
      <w:tr w:rsidR="00FC68DE" w14:paraId="4F4DD16D" w14:textId="77777777" w:rsidTr="00273422">
        <w:tc>
          <w:tcPr>
            <w:tcW w:w="4195" w:type="dxa"/>
            <w:vAlign w:val="center"/>
          </w:tcPr>
          <w:p w14:paraId="1D1C249C" w14:textId="77777777" w:rsidR="00FC68DE" w:rsidRPr="00FC2722" w:rsidRDefault="00FC68DE" w:rsidP="00273422">
            <w:pPr>
              <w:ind w:firstLine="0"/>
              <w:jc w:val="center"/>
              <w:rPr>
                <w:sz w:val="21"/>
                <w:szCs w:val="21"/>
              </w:rPr>
            </w:pPr>
            <w:r>
              <w:rPr>
                <w:rFonts w:hint="eastAsia"/>
                <w:sz w:val="21"/>
                <w:szCs w:val="21"/>
              </w:rPr>
              <w:t>Input split number</w:t>
            </w:r>
          </w:p>
        </w:tc>
        <w:tc>
          <w:tcPr>
            <w:tcW w:w="4168" w:type="dxa"/>
            <w:vAlign w:val="center"/>
          </w:tcPr>
          <w:p w14:paraId="5BB524B3" w14:textId="77777777" w:rsidR="00FC68DE" w:rsidRPr="00FC2722" w:rsidRDefault="00FC68DE" w:rsidP="00273422">
            <w:pPr>
              <w:ind w:firstLine="0"/>
              <w:jc w:val="center"/>
              <w:rPr>
                <w:sz w:val="21"/>
                <w:szCs w:val="21"/>
              </w:rPr>
            </w:pPr>
            <w:r>
              <w:rPr>
                <w:rFonts w:hint="eastAsia"/>
                <w:sz w:val="21"/>
                <w:szCs w:val="21"/>
              </w:rPr>
              <w:t>数据并行度</w:t>
            </w:r>
          </w:p>
        </w:tc>
      </w:tr>
      <w:tr w:rsidR="00FC68DE" w14:paraId="593AACE5" w14:textId="77777777" w:rsidTr="00273422">
        <w:tc>
          <w:tcPr>
            <w:tcW w:w="4195" w:type="dxa"/>
            <w:vAlign w:val="center"/>
          </w:tcPr>
          <w:p w14:paraId="776819BC" w14:textId="77777777" w:rsidR="00FC68DE" w:rsidRPr="00FC2722" w:rsidRDefault="00FC68DE" w:rsidP="00273422">
            <w:pPr>
              <w:ind w:firstLine="0"/>
              <w:jc w:val="center"/>
              <w:rPr>
                <w:sz w:val="21"/>
                <w:szCs w:val="21"/>
              </w:rPr>
            </w:pPr>
            <w:r>
              <w:rPr>
                <w:rFonts w:hint="eastAsia"/>
                <w:sz w:val="21"/>
                <w:szCs w:val="21"/>
              </w:rPr>
              <w:t>Partition number</w:t>
            </w:r>
          </w:p>
        </w:tc>
        <w:tc>
          <w:tcPr>
            <w:tcW w:w="4168" w:type="dxa"/>
            <w:vAlign w:val="center"/>
          </w:tcPr>
          <w:p w14:paraId="6FB04B03" w14:textId="77777777" w:rsidR="00FC68DE" w:rsidRPr="00FC2722" w:rsidRDefault="00FC68DE" w:rsidP="00273422">
            <w:pPr>
              <w:ind w:firstLine="0"/>
              <w:jc w:val="center"/>
              <w:rPr>
                <w:sz w:val="21"/>
                <w:szCs w:val="21"/>
              </w:rPr>
            </w:pPr>
            <w:r>
              <w:rPr>
                <w:rFonts w:hint="eastAsia"/>
                <w:sz w:val="21"/>
                <w:szCs w:val="21"/>
              </w:rPr>
              <w:t>任务并行度</w:t>
            </w:r>
          </w:p>
        </w:tc>
      </w:tr>
    </w:tbl>
    <w:p w14:paraId="3B07C24E" w14:textId="77777777"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14:paraId="33B60081" w14:textId="77777777" w:rsidR="00FC68DE" w:rsidRDefault="00FC68DE" w:rsidP="00FC68DE">
      <w:pPr>
        <w:ind w:firstLine="0"/>
        <w:jc w:val="center"/>
      </w:pPr>
      <w:r>
        <w:rPr>
          <w:rFonts w:ascii="宋体" w:hAnsi="宋体"/>
          <w:noProof/>
        </w:rPr>
        <w:drawing>
          <wp:inline distT="0" distB="0" distL="0" distR="0" wp14:anchorId="38280651" wp14:editId="7287208C">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14:paraId="683E2A5B" w14:textId="77777777" w:rsidR="00FC68DE" w:rsidRPr="00CB3CA3" w:rsidRDefault="00FC68DE" w:rsidP="00FC68DE">
      <w:pPr>
        <w:pStyle w:val="a9"/>
      </w:pPr>
      <w:r>
        <w:rPr>
          <w:rFonts w:hint="eastAsia"/>
        </w:rPr>
        <w:t>图表</w:t>
      </w:r>
      <w:r>
        <w:rPr>
          <w:rFonts w:hint="eastAsia"/>
        </w:rPr>
        <w:t xml:space="preserve"> 5-19 </w:t>
      </w:r>
      <w:r>
        <w:rPr>
          <w:rFonts w:hint="eastAsia"/>
        </w:rPr>
        <w:t>任务并行度确认方法</w:t>
      </w:r>
    </w:p>
    <w:p w14:paraId="33EBC890" w14:textId="77777777" w:rsidR="00FC68DE" w:rsidRDefault="00FC68DE" w:rsidP="00DC5C51">
      <w:pPr>
        <w:pStyle w:val="3"/>
        <w:numPr>
          <w:ilvl w:val="2"/>
          <w:numId w:val="31"/>
        </w:numPr>
        <w:ind w:left="855" w:hanging="855"/>
      </w:pPr>
      <w:bookmarkStart w:id="71" w:name="_Toc478388643"/>
      <w:bookmarkStart w:id="72" w:name="_Toc478740417"/>
      <w:r>
        <w:t>实例及分析</w:t>
      </w:r>
      <w:bookmarkEnd w:id="71"/>
      <w:bookmarkEnd w:id="72"/>
    </w:p>
    <w:p w14:paraId="777A1E8A" w14:textId="77777777"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14:paraId="22F2995C" w14:textId="77777777" w:rsidR="00FC68DE" w:rsidRDefault="00FC68DE" w:rsidP="00FC68DE">
      <w:pPr>
        <w:pStyle w:val="a9"/>
      </w:pPr>
      <w:r>
        <w:rPr>
          <w:rFonts w:hint="eastAsia"/>
        </w:rPr>
        <w:t>表格</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14:paraId="0557A218" w14:textId="77777777" w:rsidTr="00273422">
        <w:tc>
          <w:tcPr>
            <w:tcW w:w="1986" w:type="dxa"/>
            <w:vAlign w:val="center"/>
          </w:tcPr>
          <w:p w14:paraId="4FF21066" w14:textId="77777777" w:rsidR="00FC68DE" w:rsidRPr="00486BDC" w:rsidRDefault="00FC68DE" w:rsidP="00273422">
            <w:pPr>
              <w:ind w:firstLine="0"/>
              <w:jc w:val="center"/>
              <w:rPr>
                <w:b/>
                <w:sz w:val="21"/>
                <w:szCs w:val="21"/>
              </w:rPr>
            </w:pPr>
            <w:r w:rsidRPr="00486BDC">
              <w:rPr>
                <w:b/>
                <w:sz w:val="21"/>
                <w:szCs w:val="21"/>
              </w:rPr>
              <w:t>应用名</w:t>
            </w:r>
          </w:p>
        </w:tc>
        <w:tc>
          <w:tcPr>
            <w:tcW w:w="2130" w:type="dxa"/>
            <w:vAlign w:val="center"/>
          </w:tcPr>
          <w:p w14:paraId="146BF8D1" w14:textId="77777777" w:rsidR="00FC68DE" w:rsidRPr="00486BDC" w:rsidRDefault="00FC68DE" w:rsidP="00273422">
            <w:pPr>
              <w:ind w:firstLine="0"/>
              <w:jc w:val="center"/>
              <w:rPr>
                <w:b/>
                <w:sz w:val="21"/>
                <w:szCs w:val="21"/>
              </w:rPr>
            </w:pPr>
            <w:r w:rsidRPr="00486BDC">
              <w:rPr>
                <w:b/>
                <w:sz w:val="21"/>
                <w:szCs w:val="21"/>
              </w:rPr>
              <w:t>输入数据</w:t>
            </w:r>
          </w:p>
        </w:tc>
        <w:tc>
          <w:tcPr>
            <w:tcW w:w="2131" w:type="dxa"/>
            <w:vAlign w:val="center"/>
          </w:tcPr>
          <w:p w14:paraId="0D3522A6" w14:textId="77777777" w:rsidR="00FC68DE" w:rsidRPr="00486BDC" w:rsidRDefault="00FC68DE" w:rsidP="00273422">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14:paraId="4A7F0109" w14:textId="77777777" w:rsidR="00FC68DE" w:rsidRPr="00486BDC" w:rsidRDefault="00FC68DE" w:rsidP="00273422">
            <w:pPr>
              <w:ind w:firstLine="0"/>
              <w:jc w:val="center"/>
              <w:rPr>
                <w:b/>
                <w:sz w:val="21"/>
                <w:szCs w:val="21"/>
              </w:rPr>
            </w:pPr>
            <w:r w:rsidRPr="00486BDC">
              <w:rPr>
                <w:b/>
                <w:sz w:val="21"/>
                <w:szCs w:val="21"/>
              </w:rPr>
              <w:t>错误类型</w:t>
            </w:r>
          </w:p>
        </w:tc>
      </w:tr>
      <w:tr w:rsidR="00FC68DE" w14:paraId="0C27A87A" w14:textId="77777777" w:rsidTr="00273422">
        <w:tc>
          <w:tcPr>
            <w:tcW w:w="1986" w:type="dxa"/>
            <w:vAlign w:val="center"/>
          </w:tcPr>
          <w:p w14:paraId="0DF234CF" w14:textId="77777777" w:rsidR="00FC68DE" w:rsidRPr="001E37CB" w:rsidRDefault="00FC68DE" w:rsidP="00273422">
            <w:pPr>
              <w:ind w:firstLine="0"/>
              <w:jc w:val="center"/>
              <w:rPr>
                <w:b/>
                <w:sz w:val="21"/>
                <w:szCs w:val="21"/>
              </w:rPr>
            </w:pPr>
            <w:r w:rsidRPr="001E37CB">
              <w:rPr>
                <w:b/>
                <w:sz w:val="21"/>
                <w:szCs w:val="21"/>
              </w:rPr>
              <w:t>Join</w:t>
            </w:r>
          </w:p>
        </w:tc>
        <w:tc>
          <w:tcPr>
            <w:tcW w:w="2130" w:type="dxa"/>
            <w:vAlign w:val="center"/>
          </w:tcPr>
          <w:p w14:paraId="1FE0A49F"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8181CD1" w14:textId="77777777" w:rsidR="00FC68DE" w:rsidRPr="007C3F35" w:rsidRDefault="00FC68DE" w:rsidP="00273422">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14:paraId="2016221E" w14:textId="77777777" w:rsidR="00FC68DE" w:rsidRPr="007C3F35" w:rsidRDefault="00FC68DE" w:rsidP="00273422">
            <w:pPr>
              <w:ind w:firstLine="0"/>
              <w:jc w:val="center"/>
              <w:rPr>
                <w:sz w:val="21"/>
                <w:szCs w:val="21"/>
              </w:rPr>
            </w:pPr>
            <w:r>
              <w:rPr>
                <w:sz w:val="21"/>
                <w:szCs w:val="21"/>
              </w:rPr>
              <w:t>内存溢出</w:t>
            </w:r>
          </w:p>
        </w:tc>
      </w:tr>
      <w:tr w:rsidR="00FC68DE" w14:paraId="001B6BCD" w14:textId="77777777" w:rsidTr="00273422">
        <w:tc>
          <w:tcPr>
            <w:tcW w:w="1986" w:type="dxa"/>
            <w:vAlign w:val="center"/>
          </w:tcPr>
          <w:p w14:paraId="6877000C" w14:textId="77777777" w:rsidR="00FC68DE" w:rsidRPr="001E37CB" w:rsidRDefault="00FC68DE" w:rsidP="00273422">
            <w:pPr>
              <w:ind w:firstLine="0"/>
              <w:jc w:val="center"/>
              <w:rPr>
                <w:b/>
                <w:sz w:val="21"/>
                <w:szCs w:val="21"/>
              </w:rPr>
            </w:pPr>
            <w:r w:rsidRPr="001E37CB">
              <w:rPr>
                <w:rFonts w:hint="eastAsia"/>
                <w:b/>
                <w:sz w:val="21"/>
                <w:szCs w:val="21"/>
              </w:rPr>
              <w:t>Mix</w:t>
            </w:r>
          </w:p>
        </w:tc>
        <w:tc>
          <w:tcPr>
            <w:tcW w:w="2130" w:type="dxa"/>
            <w:vAlign w:val="center"/>
          </w:tcPr>
          <w:p w14:paraId="3849C140"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0877584" w14:textId="77777777" w:rsidR="00FC68DE" w:rsidRPr="007C3F35" w:rsidRDefault="00FC68DE" w:rsidP="00273422">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14:paraId="67B40472" w14:textId="77777777" w:rsidR="00FC68DE" w:rsidRPr="007C3F35" w:rsidRDefault="00FC68DE" w:rsidP="00273422">
            <w:pPr>
              <w:ind w:firstLine="0"/>
              <w:jc w:val="center"/>
              <w:rPr>
                <w:sz w:val="21"/>
                <w:szCs w:val="21"/>
              </w:rPr>
            </w:pPr>
            <w:r>
              <w:rPr>
                <w:sz w:val="21"/>
                <w:szCs w:val="21"/>
              </w:rPr>
              <w:t>计算结果出错</w:t>
            </w:r>
          </w:p>
        </w:tc>
      </w:tr>
      <w:tr w:rsidR="00FC68DE" w14:paraId="5986FE8F" w14:textId="77777777" w:rsidTr="00273422">
        <w:tc>
          <w:tcPr>
            <w:tcW w:w="1986" w:type="dxa"/>
            <w:vAlign w:val="center"/>
          </w:tcPr>
          <w:p w14:paraId="37034302" w14:textId="77777777" w:rsidR="00FC68DE" w:rsidRPr="001E37CB" w:rsidRDefault="00FC68DE" w:rsidP="00273422">
            <w:pPr>
              <w:ind w:firstLine="0"/>
              <w:jc w:val="center"/>
              <w:rPr>
                <w:b/>
                <w:sz w:val="21"/>
                <w:szCs w:val="21"/>
              </w:rPr>
            </w:pPr>
            <w:r w:rsidRPr="001E37CB">
              <w:rPr>
                <w:b/>
                <w:sz w:val="21"/>
                <w:szCs w:val="21"/>
              </w:rPr>
              <w:t>RandomForest</w:t>
            </w:r>
          </w:p>
        </w:tc>
        <w:tc>
          <w:tcPr>
            <w:tcW w:w="2130" w:type="dxa"/>
            <w:vAlign w:val="center"/>
          </w:tcPr>
          <w:p w14:paraId="132E6BAA" w14:textId="77777777" w:rsidR="00FC68DE" w:rsidRPr="007C3F35" w:rsidRDefault="00FC68DE" w:rsidP="00273422">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14:paraId="76E502A4" w14:textId="77777777" w:rsidR="00FC68DE" w:rsidRDefault="00FC68DE" w:rsidP="00273422">
            <w:pPr>
              <w:ind w:firstLine="0"/>
              <w:jc w:val="center"/>
              <w:rPr>
                <w:sz w:val="21"/>
                <w:szCs w:val="21"/>
              </w:rPr>
            </w:pPr>
            <w:r>
              <w:rPr>
                <w:sz w:val="21"/>
                <w:szCs w:val="21"/>
              </w:rPr>
              <w:t>numTrees=100, maxDepth=</w:t>
            </w:r>
            <w:r w:rsidRPr="004B1C89">
              <w:rPr>
                <w:sz w:val="21"/>
                <w:szCs w:val="21"/>
              </w:rPr>
              <w:t>30,</w:t>
            </w:r>
          </w:p>
          <w:p w14:paraId="4AA33C06" w14:textId="77777777" w:rsidR="00FC68DE" w:rsidRPr="004B1C89" w:rsidRDefault="00FC68DE" w:rsidP="00273422">
            <w:pPr>
              <w:ind w:firstLine="0"/>
              <w:jc w:val="center"/>
              <w:rPr>
                <w:sz w:val="21"/>
                <w:szCs w:val="21"/>
              </w:rPr>
            </w:pPr>
            <w:r>
              <w:t>dimensions=</w:t>
            </w:r>
            <w:r w:rsidRPr="00C02834">
              <w:t>1000</w:t>
            </w:r>
          </w:p>
        </w:tc>
        <w:tc>
          <w:tcPr>
            <w:tcW w:w="1897" w:type="dxa"/>
            <w:vAlign w:val="center"/>
          </w:tcPr>
          <w:p w14:paraId="73428220" w14:textId="77777777" w:rsidR="00FC68DE" w:rsidRPr="007C3F35" w:rsidRDefault="00FC68DE" w:rsidP="00273422">
            <w:pPr>
              <w:ind w:firstLine="0"/>
              <w:jc w:val="center"/>
              <w:rPr>
                <w:sz w:val="21"/>
                <w:szCs w:val="21"/>
              </w:rPr>
            </w:pPr>
            <w:r>
              <w:rPr>
                <w:sz w:val="21"/>
                <w:szCs w:val="21"/>
              </w:rPr>
              <w:t>内存溢出</w:t>
            </w:r>
          </w:p>
        </w:tc>
      </w:tr>
      <w:tr w:rsidR="00FC68DE" w14:paraId="03D290C9" w14:textId="77777777" w:rsidTr="00273422">
        <w:tc>
          <w:tcPr>
            <w:tcW w:w="1986" w:type="dxa"/>
            <w:vMerge w:val="restart"/>
            <w:vAlign w:val="center"/>
          </w:tcPr>
          <w:p w14:paraId="2AE09462" w14:textId="77777777" w:rsidR="00FC68DE" w:rsidRPr="001E37CB" w:rsidRDefault="00FC68DE" w:rsidP="00273422">
            <w:pPr>
              <w:ind w:firstLine="0"/>
              <w:jc w:val="center"/>
              <w:rPr>
                <w:b/>
                <w:sz w:val="21"/>
                <w:szCs w:val="21"/>
              </w:rPr>
            </w:pPr>
            <w:r w:rsidRPr="001E37CB">
              <w:rPr>
                <w:rFonts w:hint="eastAsia"/>
                <w:b/>
                <w:sz w:val="21"/>
                <w:szCs w:val="21"/>
              </w:rPr>
              <w:t>LogisticsRegression</w:t>
            </w:r>
          </w:p>
        </w:tc>
        <w:tc>
          <w:tcPr>
            <w:tcW w:w="2130" w:type="dxa"/>
            <w:vMerge w:val="restart"/>
            <w:vAlign w:val="center"/>
          </w:tcPr>
          <w:p w14:paraId="04A944AE" w14:textId="77777777" w:rsidR="00FC68DE" w:rsidRPr="00E1585E" w:rsidRDefault="00FC68DE" w:rsidP="00273422">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14:paraId="6CBC68DA" w14:textId="77777777" w:rsidR="00FC68DE" w:rsidRPr="001F0CA0" w:rsidRDefault="00FC68DE" w:rsidP="00273422">
            <w:pPr>
              <w:ind w:firstLine="0"/>
              <w:jc w:val="center"/>
              <w:rPr>
                <w:sz w:val="21"/>
                <w:szCs w:val="21"/>
              </w:rPr>
            </w:pPr>
            <w:r w:rsidRPr="001F0CA0">
              <w:rPr>
                <w:sz w:val="21"/>
                <w:szCs w:val="21"/>
              </w:rPr>
              <w:t>split=134.13MB,</w:t>
            </w:r>
          </w:p>
          <w:p w14:paraId="130F6264" w14:textId="77777777" w:rsidR="00FC68DE" w:rsidRPr="00C02834" w:rsidRDefault="00FC68DE" w:rsidP="00273422">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14:paraId="503E5F15" w14:textId="77777777" w:rsidR="00FC68DE" w:rsidRPr="007C3F35" w:rsidRDefault="00FC68DE" w:rsidP="00273422">
            <w:pPr>
              <w:ind w:firstLine="0"/>
              <w:jc w:val="center"/>
              <w:rPr>
                <w:sz w:val="21"/>
                <w:szCs w:val="21"/>
              </w:rPr>
            </w:pPr>
            <w:r>
              <w:rPr>
                <w:sz w:val="21"/>
                <w:szCs w:val="21"/>
              </w:rPr>
              <w:t>内存溢出</w:t>
            </w:r>
          </w:p>
        </w:tc>
      </w:tr>
      <w:tr w:rsidR="00FC68DE" w14:paraId="28EAC961" w14:textId="77777777" w:rsidTr="00273422">
        <w:tc>
          <w:tcPr>
            <w:tcW w:w="1986" w:type="dxa"/>
            <w:vMerge/>
            <w:vAlign w:val="center"/>
          </w:tcPr>
          <w:p w14:paraId="40090E91" w14:textId="77777777" w:rsidR="00FC68DE" w:rsidRPr="001E37CB" w:rsidRDefault="00FC68DE" w:rsidP="00273422">
            <w:pPr>
              <w:ind w:firstLine="0"/>
              <w:jc w:val="center"/>
              <w:rPr>
                <w:b/>
                <w:sz w:val="21"/>
                <w:szCs w:val="21"/>
              </w:rPr>
            </w:pPr>
          </w:p>
        </w:tc>
        <w:tc>
          <w:tcPr>
            <w:tcW w:w="2130" w:type="dxa"/>
            <w:vMerge/>
          </w:tcPr>
          <w:p w14:paraId="36809636" w14:textId="77777777" w:rsidR="00FC68DE" w:rsidRPr="00E1585E" w:rsidRDefault="00FC68DE" w:rsidP="00273422">
            <w:pPr>
              <w:ind w:firstLine="0"/>
              <w:jc w:val="center"/>
              <w:rPr>
                <w:sz w:val="21"/>
                <w:szCs w:val="21"/>
              </w:rPr>
            </w:pPr>
          </w:p>
        </w:tc>
        <w:tc>
          <w:tcPr>
            <w:tcW w:w="2131" w:type="dxa"/>
            <w:vAlign w:val="center"/>
          </w:tcPr>
          <w:p w14:paraId="7E0F5EAB" w14:textId="77777777" w:rsidR="00FC68DE" w:rsidRPr="001F0CA0" w:rsidRDefault="00FC68DE" w:rsidP="00273422">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14:paraId="2EAFCA25" w14:textId="77777777" w:rsidR="00FC68DE" w:rsidRDefault="00FC68DE" w:rsidP="00273422">
            <w:pPr>
              <w:ind w:firstLine="0"/>
              <w:jc w:val="center"/>
              <w:rPr>
                <w:sz w:val="21"/>
                <w:szCs w:val="21"/>
              </w:rPr>
            </w:pPr>
            <w:r>
              <w:rPr>
                <w:sz w:val="21"/>
                <w:szCs w:val="21"/>
              </w:rPr>
              <w:t>运行超时</w:t>
            </w:r>
          </w:p>
        </w:tc>
      </w:tr>
      <w:tr w:rsidR="00FC68DE" w14:paraId="0A68A82A" w14:textId="77777777" w:rsidTr="00273422">
        <w:tc>
          <w:tcPr>
            <w:tcW w:w="1986" w:type="dxa"/>
            <w:vAlign w:val="center"/>
          </w:tcPr>
          <w:p w14:paraId="523C6335" w14:textId="77777777" w:rsidR="00FC68DE" w:rsidRPr="001E37CB" w:rsidRDefault="00FC68DE" w:rsidP="00273422">
            <w:pPr>
              <w:ind w:firstLine="0"/>
              <w:jc w:val="center"/>
              <w:rPr>
                <w:b/>
                <w:sz w:val="21"/>
                <w:szCs w:val="21"/>
              </w:rPr>
            </w:pPr>
            <w:r w:rsidRPr="001E37CB">
              <w:rPr>
                <w:rFonts w:hint="eastAsia"/>
                <w:b/>
                <w:sz w:val="21"/>
                <w:szCs w:val="21"/>
              </w:rPr>
              <w:t>ALS</w:t>
            </w:r>
          </w:p>
        </w:tc>
        <w:tc>
          <w:tcPr>
            <w:tcW w:w="2130" w:type="dxa"/>
            <w:vAlign w:val="center"/>
          </w:tcPr>
          <w:p w14:paraId="71B6C157" w14:textId="77777777" w:rsidR="00FC68DE" w:rsidRPr="00FA22DA" w:rsidRDefault="00FC68DE" w:rsidP="00273422">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14:paraId="0B2425B0" w14:textId="77777777" w:rsidR="00FC68DE" w:rsidRDefault="00FC68DE" w:rsidP="00273422">
            <w:pPr>
              <w:ind w:firstLine="0"/>
              <w:jc w:val="center"/>
              <w:rPr>
                <w:sz w:val="21"/>
                <w:szCs w:val="21"/>
              </w:rPr>
            </w:pPr>
            <w:r>
              <w:rPr>
                <w:rFonts w:hint="eastAsia"/>
                <w:sz w:val="21"/>
                <w:szCs w:val="21"/>
              </w:rPr>
              <w:t>numIteration=20,</w:t>
            </w:r>
          </w:p>
          <w:p w14:paraId="04C686D1" w14:textId="77777777" w:rsidR="00FC68DE" w:rsidRDefault="00FC68DE" w:rsidP="00273422">
            <w:pPr>
              <w:ind w:firstLine="0"/>
              <w:jc w:val="center"/>
              <w:rPr>
                <w:sz w:val="21"/>
                <w:szCs w:val="21"/>
              </w:rPr>
            </w:pPr>
            <w:r>
              <w:rPr>
                <w:rFonts w:hint="eastAsia"/>
                <w:sz w:val="21"/>
                <w:szCs w:val="21"/>
              </w:rPr>
              <w:t>sampleFraction=0.001,</w:t>
            </w:r>
          </w:p>
          <w:p w14:paraId="4F2EA40A" w14:textId="77777777" w:rsidR="00FC68DE" w:rsidRPr="00C02834" w:rsidRDefault="00FC68DE" w:rsidP="00273422">
            <w:pPr>
              <w:ind w:firstLine="0"/>
              <w:jc w:val="center"/>
            </w:pPr>
            <w:r>
              <w:rPr>
                <w:rFonts w:hint="eastAsia"/>
                <w:sz w:val="21"/>
                <w:szCs w:val="21"/>
              </w:rPr>
              <w:t>dataFeature=20</w:t>
            </w:r>
          </w:p>
        </w:tc>
        <w:tc>
          <w:tcPr>
            <w:tcW w:w="1897" w:type="dxa"/>
            <w:vAlign w:val="center"/>
          </w:tcPr>
          <w:p w14:paraId="4B58029A" w14:textId="77777777" w:rsidR="00FC68DE" w:rsidRPr="007C3F35" w:rsidRDefault="00FC68DE" w:rsidP="00273422">
            <w:pPr>
              <w:ind w:firstLine="0"/>
              <w:jc w:val="center"/>
              <w:rPr>
                <w:sz w:val="21"/>
                <w:szCs w:val="21"/>
              </w:rPr>
            </w:pPr>
            <w:r>
              <w:rPr>
                <w:rFonts w:hint="eastAsia"/>
                <w:sz w:val="21"/>
                <w:szCs w:val="21"/>
              </w:rPr>
              <w:t>StackOutOfMemory</w:t>
            </w:r>
          </w:p>
        </w:tc>
      </w:tr>
      <w:tr w:rsidR="00FC68DE" w14:paraId="35A10867" w14:textId="77777777" w:rsidTr="00273422">
        <w:tc>
          <w:tcPr>
            <w:tcW w:w="1986" w:type="dxa"/>
            <w:vAlign w:val="center"/>
          </w:tcPr>
          <w:p w14:paraId="6C07FB0B" w14:textId="77777777" w:rsidR="00FC68DE" w:rsidRPr="001E37CB" w:rsidRDefault="00FC68DE" w:rsidP="00273422">
            <w:pPr>
              <w:ind w:firstLine="0"/>
              <w:jc w:val="center"/>
              <w:rPr>
                <w:b/>
                <w:sz w:val="21"/>
                <w:szCs w:val="21"/>
              </w:rPr>
            </w:pPr>
            <w:r w:rsidRPr="001E37CB">
              <w:rPr>
                <w:rFonts w:hint="eastAsia"/>
                <w:b/>
                <w:sz w:val="21"/>
                <w:szCs w:val="21"/>
              </w:rPr>
              <w:t>PageRank</w:t>
            </w:r>
          </w:p>
        </w:tc>
        <w:tc>
          <w:tcPr>
            <w:tcW w:w="2130" w:type="dxa"/>
          </w:tcPr>
          <w:p w14:paraId="0936C026" w14:textId="77777777" w:rsidR="00FC68DE" w:rsidRPr="00464CB2" w:rsidRDefault="00FC68DE" w:rsidP="00273422">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proofErr w:type="gramStart"/>
            <w:r w:rsidRPr="00464CB2">
              <w:rPr>
                <w:rFonts w:hint="eastAsia"/>
                <w:sz w:val="21"/>
                <w:szCs w:val="21"/>
              </w:rPr>
              <w:t>百万</w:t>
            </w:r>
            <w:proofErr w:type="gramEnd"/>
            <w:r w:rsidRPr="00464CB2">
              <w:rPr>
                <w:rFonts w:hint="eastAsia"/>
                <w:sz w:val="21"/>
                <w:szCs w:val="21"/>
              </w:rPr>
              <w:t>顶点</w:t>
            </w:r>
            <w:r w:rsidRPr="00464CB2">
              <w:rPr>
                <w:sz w:val="21"/>
                <w:szCs w:val="21"/>
              </w:rPr>
              <w:t xml:space="preserve">, </w:t>
            </w:r>
            <w:r w:rsidRPr="00464CB2">
              <w:rPr>
                <w:rFonts w:hint="eastAsia"/>
                <w:sz w:val="21"/>
                <w:szCs w:val="21"/>
              </w:rPr>
              <w:t>2</w:t>
            </w:r>
            <w:proofErr w:type="gramStart"/>
            <w:r w:rsidRPr="00464CB2">
              <w:rPr>
                <w:rFonts w:hint="eastAsia"/>
                <w:sz w:val="21"/>
                <w:szCs w:val="21"/>
              </w:rPr>
              <w:t>千万</w:t>
            </w:r>
            <w:proofErr w:type="gramEnd"/>
            <w:r w:rsidRPr="00464CB2">
              <w:rPr>
                <w:rFonts w:hint="eastAsia"/>
                <w:sz w:val="21"/>
                <w:szCs w:val="21"/>
              </w:rPr>
              <w:t>边</w:t>
            </w:r>
          </w:p>
        </w:tc>
        <w:tc>
          <w:tcPr>
            <w:tcW w:w="2131" w:type="dxa"/>
            <w:vAlign w:val="center"/>
          </w:tcPr>
          <w:p w14:paraId="14761BB1" w14:textId="77777777" w:rsidR="00FC68DE" w:rsidRPr="007C3F35" w:rsidRDefault="00FC68DE" w:rsidP="00273422">
            <w:pPr>
              <w:ind w:firstLine="0"/>
              <w:jc w:val="center"/>
              <w:rPr>
                <w:sz w:val="21"/>
                <w:szCs w:val="21"/>
              </w:rPr>
            </w:pPr>
            <w:r>
              <w:rPr>
                <w:sz w:val="21"/>
                <w:szCs w:val="21"/>
              </w:rPr>
              <w:t>收敛精度</w:t>
            </w:r>
            <w:r>
              <w:rPr>
                <w:rFonts w:hint="eastAsia"/>
                <w:sz w:val="21"/>
                <w:szCs w:val="21"/>
              </w:rPr>
              <w:t>=0.001</w:t>
            </w:r>
          </w:p>
        </w:tc>
        <w:tc>
          <w:tcPr>
            <w:tcW w:w="1897" w:type="dxa"/>
            <w:vAlign w:val="center"/>
          </w:tcPr>
          <w:p w14:paraId="12111D63" w14:textId="77777777" w:rsidR="00FC68DE" w:rsidRPr="007C3F35" w:rsidRDefault="00FC68DE" w:rsidP="00273422">
            <w:pPr>
              <w:ind w:firstLine="0"/>
              <w:jc w:val="center"/>
              <w:rPr>
                <w:sz w:val="21"/>
                <w:szCs w:val="21"/>
              </w:rPr>
            </w:pPr>
            <w:r>
              <w:rPr>
                <w:sz w:val="21"/>
                <w:szCs w:val="21"/>
              </w:rPr>
              <w:t>内存溢出</w:t>
            </w:r>
          </w:p>
        </w:tc>
      </w:tr>
    </w:tbl>
    <w:p w14:paraId="7DCC1C0D" w14:textId="77777777" w:rsidR="00FC68DE" w:rsidRDefault="00FC68DE" w:rsidP="00DC5C51">
      <w:pPr>
        <w:pStyle w:val="4"/>
        <w:numPr>
          <w:ilvl w:val="3"/>
          <w:numId w:val="31"/>
        </w:numPr>
        <w:ind w:left="995" w:hanging="995"/>
      </w:pPr>
      <w:r>
        <w:rPr>
          <w:rFonts w:hint="eastAsia"/>
        </w:rPr>
        <w:t>SQL应用</w:t>
      </w:r>
    </w:p>
    <w:p w14:paraId="1A5D0740" w14:textId="77777777"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14:paraId="7DEBE4B5" w14:textId="77777777" w:rsidR="00FC68DE" w:rsidRDefault="00FC68DE" w:rsidP="00514F4B">
      <w:pPr>
        <w:pStyle w:val="a0"/>
        <w:numPr>
          <w:ilvl w:val="0"/>
          <w:numId w:val="46"/>
        </w:numPr>
      </w:pPr>
      <w:r>
        <w:rPr>
          <w:rFonts w:hint="eastAsia"/>
        </w:rPr>
        <w:t>小表内连接大表</w:t>
      </w:r>
    </w:p>
    <w:p w14:paraId="5DB1F860" w14:textId="77777777"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14:paraId="0F926833" w14:textId="77777777"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14:paraId="7EB42086" w14:textId="77777777" w:rsidR="00FC68DE" w:rsidRDefault="00FC68DE" w:rsidP="00FC68DE">
      <w:pPr>
        <w:pStyle w:val="a9"/>
      </w:pPr>
      <w:r>
        <w:rPr>
          <w:rFonts w:hint="eastAsia"/>
        </w:rPr>
        <w:lastRenderedPageBreak/>
        <w:t>表格</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14:paraId="3F8F23FD" w14:textId="77777777" w:rsidTr="00273422">
        <w:tc>
          <w:tcPr>
            <w:tcW w:w="1985" w:type="dxa"/>
            <w:vAlign w:val="center"/>
          </w:tcPr>
          <w:p w14:paraId="5F50B721" w14:textId="77777777" w:rsidR="00FC68DE" w:rsidRPr="006C1706" w:rsidRDefault="00FC68DE" w:rsidP="00273422">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14:paraId="368E4FF8" w14:textId="77777777" w:rsidR="00FC68DE" w:rsidRPr="006C1706" w:rsidRDefault="00FC68DE" w:rsidP="00273422">
            <w:pPr>
              <w:ind w:firstLine="0"/>
              <w:jc w:val="center"/>
              <w:rPr>
                <w:sz w:val="21"/>
                <w:szCs w:val="21"/>
              </w:rPr>
            </w:pPr>
            <w:r>
              <w:rPr>
                <w:rFonts w:hint="eastAsia"/>
                <w:sz w:val="21"/>
                <w:szCs w:val="21"/>
              </w:rPr>
              <w:t>数据类型</w:t>
            </w:r>
          </w:p>
        </w:tc>
        <w:tc>
          <w:tcPr>
            <w:tcW w:w="2126" w:type="dxa"/>
            <w:vAlign w:val="center"/>
          </w:tcPr>
          <w:p w14:paraId="0C9EB4EA" w14:textId="77777777" w:rsidR="00FC68DE" w:rsidRPr="006C1706" w:rsidRDefault="00FC68DE" w:rsidP="00273422">
            <w:pPr>
              <w:ind w:firstLine="0"/>
              <w:jc w:val="center"/>
              <w:rPr>
                <w:sz w:val="21"/>
                <w:szCs w:val="21"/>
              </w:rPr>
            </w:pPr>
            <w:r>
              <w:rPr>
                <w:rFonts w:hint="eastAsia"/>
                <w:sz w:val="21"/>
                <w:szCs w:val="21"/>
              </w:rPr>
              <w:t>运行时间</w:t>
            </w:r>
          </w:p>
        </w:tc>
      </w:tr>
      <w:tr w:rsidR="00FC68DE" w14:paraId="7D4EA5A9" w14:textId="77777777" w:rsidTr="00273422">
        <w:tc>
          <w:tcPr>
            <w:tcW w:w="1985" w:type="dxa"/>
            <w:vMerge w:val="restart"/>
            <w:vAlign w:val="center"/>
          </w:tcPr>
          <w:p w14:paraId="7164767A" w14:textId="77777777" w:rsidR="00FC68DE" w:rsidRPr="006C1706" w:rsidRDefault="00FC68DE" w:rsidP="00273422">
            <w:pPr>
              <w:ind w:firstLine="0"/>
              <w:jc w:val="center"/>
              <w:rPr>
                <w:sz w:val="21"/>
                <w:szCs w:val="21"/>
              </w:rPr>
            </w:pPr>
            <w:r>
              <w:rPr>
                <w:rFonts w:hint="eastAsia"/>
                <w:sz w:val="21"/>
                <w:szCs w:val="21"/>
              </w:rPr>
              <w:t>BigSmallJoin</w:t>
            </w:r>
          </w:p>
        </w:tc>
        <w:tc>
          <w:tcPr>
            <w:tcW w:w="4111" w:type="dxa"/>
            <w:vAlign w:val="center"/>
          </w:tcPr>
          <w:p w14:paraId="362210CB"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53EB19EE" w14:textId="77777777" w:rsidR="00FC68DE" w:rsidRPr="006C1706" w:rsidRDefault="00FC68DE" w:rsidP="00273422">
            <w:pPr>
              <w:ind w:firstLine="0"/>
              <w:jc w:val="center"/>
              <w:rPr>
                <w:sz w:val="21"/>
                <w:szCs w:val="21"/>
              </w:rPr>
            </w:pPr>
            <w:r>
              <w:rPr>
                <w:rFonts w:hint="eastAsia"/>
                <w:sz w:val="21"/>
                <w:szCs w:val="21"/>
              </w:rPr>
              <w:t>51s</w:t>
            </w:r>
          </w:p>
        </w:tc>
      </w:tr>
      <w:tr w:rsidR="00FC68DE" w14:paraId="493EAB56" w14:textId="77777777" w:rsidTr="00273422">
        <w:tc>
          <w:tcPr>
            <w:tcW w:w="1985" w:type="dxa"/>
            <w:vMerge/>
            <w:vAlign w:val="center"/>
          </w:tcPr>
          <w:p w14:paraId="4D363B4E" w14:textId="77777777" w:rsidR="00FC68DE" w:rsidRPr="006C1706" w:rsidRDefault="00FC68DE" w:rsidP="00273422">
            <w:pPr>
              <w:ind w:firstLine="0"/>
              <w:jc w:val="center"/>
              <w:rPr>
                <w:sz w:val="21"/>
                <w:szCs w:val="21"/>
              </w:rPr>
            </w:pPr>
          </w:p>
        </w:tc>
        <w:tc>
          <w:tcPr>
            <w:tcW w:w="4111" w:type="dxa"/>
            <w:vAlign w:val="center"/>
          </w:tcPr>
          <w:p w14:paraId="348E035E"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723F36E" w14:textId="77777777" w:rsidR="00FC68DE" w:rsidRPr="006C1706" w:rsidRDefault="00FC68DE" w:rsidP="00273422">
            <w:pPr>
              <w:ind w:firstLine="0"/>
              <w:jc w:val="center"/>
              <w:rPr>
                <w:sz w:val="21"/>
                <w:szCs w:val="21"/>
              </w:rPr>
            </w:pPr>
            <w:r>
              <w:rPr>
                <w:rFonts w:hint="eastAsia"/>
                <w:sz w:val="21"/>
                <w:szCs w:val="21"/>
              </w:rPr>
              <w:t>59s</w:t>
            </w:r>
          </w:p>
        </w:tc>
      </w:tr>
      <w:tr w:rsidR="00FC68DE" w14:paraId="5B8C02A5" w14:textId="77777777" w:rsidTr="00273422">
        <w:tc>
          <w:tcPr>
            <w:tcW w:w="1985" w:type="dxa"/>
            <w:vMerge w:val="restart"/>
            <w:vAlign w:val="center"/>
          </w:tcPr>
          <w:p w14:paraId="043FDD0F" w14:textId="77777777" w:rsidR="00FC68DE" w:rsidRPr="006C1706" w:rsidRDefault="00FC68DE" w:rsidP="00273422">
            <w:pPr>
              <w:ind w:firstLine="0"/>
              <w:jc w:val="center"/>
              <w:rPr>
                <w:sz w:val="21"/>
                <w:szCs w:val="21"/>
              </w:rPr>
            </w:pPr>
            <w:r>
              <w:rPr>
                <w:rFonts w:hint="eastAsia"/>
                <w:sz w:val="21"/>
                <w:szCs w:val="21"/>
              </w:rPr>
              <w:t>SmallBigJoin</w:t>
            </w:r>
          </w:p>
        </w:tc>
        <w:tc>
          <w:tcPr>
            <w:tcW w:w="4111" w:type="dxa"/>
            <w:vAlign w:val="center"/>
          </w:tcPr>
          <w:p w14:paraId="2110419F"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07B23AF2" w14:textId="77777777" w:rsidR="00FC68DE" w:rsidRPr="006C1706" w:rsidRDefault="00FC68DE" w:rsidP="00273422">
            <w:pPr>
              <w:ind w:firstLine="0"/>
              <w:jc w:val="center"/>
              <w:rPr>
                <w:sz w:val="21"/>
                <w:szCs w:val="21"/>
              </w:rPr>
            </w:pPr>
            <w:r>
              <w:rPr>
                <w:rFonts w:hint="eastAsia"/>
                <w:sz w:val="21"/>
                <w:szCs w:val="21"/>
              </w:rPr>
              <w:t>56s</w:t>
            </w:r>
          </w:p>
        </w:tc>
      </w:tr>
      <w:tr w:rsidR="00FC68DE" w14:paraId="1F637E22" w14:textId="77777777" w:rsidTr="00273422">
        <w:tc>
          <w:tcPr>
            <w:tcW w:w="1985" w:type="dxa"/>
            <w:vMerge/>
            <w:vAlign w:val="center"/>
          </w:tcPr>
          <w:p w14:paraId="254E5EA4" w14:textId="77777777" w:rsidR="00FC68DE" w:rsidRPr="006C1706" w:rsidRDefault="00FC68DE" w:rsidP="00273422">
            <w:pPr>
              <w:ind w:firstLine="0"/>
              <w:jc w:val="center"/>
              <w:rPr>
                <w:sz w:val="21"/>
                <w:szCs w:val="21"/>
              </w:rPr>
            </w:pPr>
          </w:p>
        </w:tc>
        <w:tc>
          <w:tcPr>
            <w:tcW w:w="4111" w:type="dxa"/>
            <w:vAlign w:val="center"/>
          </w:tcPr>
          <w:p w14:paraId="4A91863B"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BD7584E" w14:textId="77777777" w:rsidR="00FC68DE" w:rsidRPr="006C1706" w:rsidRDefault="00FC68DE" w:rsidP="00273422">
            <w:pPr>
              <w:ind w:firstLine="0"/>
              <w:jc w:val="center"/>
              <w:rPr>
                <w:sz w:val="21"/>
                <w:szCs w:val="21"/>
              </w:rPr>
            </w:pPr>
            <w:r>
              <w:rPr>
                <w:rFonts w:hint="eastAsia"/>
                <w:sz w:val="21"/>
                <w:szCs w:val="21"/>
              </w:rPr>
              <w:t>Failed</w:t>
            </w:r>
          </w:p>
        </w:tc>
      </w:tr>
    </w:tbl>
    <w:p w14:paraId="46EA9101" w14:textId="77777777" w:rsidR="00FC68DE" w:rsidRDefault="00FC68DE" w:rsidP="00FC68DE"/>
    <w:p w14:paraId="2FC9A51D" w14:textId="77777777" w:rsidR="00FC68DE" w:rsidRDefault="00FC68DE" w:rsidP="00FC68DE">
      <w:pPr>
        <w:ind w:firstLine="0"/>
        <w:jc w:val="center"/>
      </w:pPr>
      <w:r>
        <w:rPr>
          <w:rFonts w:ascii="宋体" w:hAnsi="宋体"/>
          <w:noProof/>
          <w:sz w:val="15"/>
          <w:szCs w:val="15"/>
        </w:rPr>
        <w:drawing>
          <wp:inline distT="0" distB="0" distL="0" distR="0" wp14:anchorId="44F893DE" wp14:editId="0F4D92FA">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14:paraId="65D00387" w14:textId="77777777" w:rsidR="00FC68DE" w:rsidRDefault="00FC68DE" w:rsidP="00FC68DE">
      <w:pPr>
        <w:pStyle w:val="a9"/>
      </w:pPr>
      <w:r>
        <w:rPr>
          <w:rFonts w:hint="eastAsia"/>
        </w:rPr>
        <w:t>图表</w:t>
      </w:r>
      <w:r>
        <w:rPr>
          <w:rFonts w:hint="eastAsia"/>
        </w:rPr>
        <w:t xml:space="preserve"> 5-20 </w:t>
      </w:r>
      <w:r>
        <w:rPr>
          <w:rFonts w:hint="eastAsia"/>
        </w:rPr>
        <w:t>常规数据和倾斜数据对比</w:t>
      </w:r>
    </w:p>
    <w:p w14:paraId="78244282" w14:textId="77777777"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14:paraId="221867B8" w14:textId="77777777"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14:paraId="1D4FC64D" w14:textId="77777777" w:rsidR="00FC68DE" w:rsidRDefault="00FC68DE" w:rsidP="00D4396F">
      <w:pPr>
        <w:pStyle w:val="a0"/>
        <w:numPr>
          <w:ilvl w:val="0"/>
          <w:numId w:val="46"/>
        </w:numPr>
      </w:pPr>
      <w:r>
        <w:rPr>
          <w:rFonts w:hint="eastAsia"/>
        </w:rPr>
        <w:t>一个表参与多次</w:t>
      </w:r>
      <w:r>
        <w:rPr>
          <w:rFonts w:hint="eastAsia"/>
        </w:rPr>
        <w:t>Join</w:t>
      </w:r>
      <w:r>
        <w:rPr>
          <w:rFonts w:hint="eastAsia"/>
        </w:rPr>
        <w:t>操作</w:t>
      </w:r>
    </w:p>
    <w:p w14:paraId="18774441" w14:textId="77777777"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14:paraId="3D57299A" w14:textId="77777777" w:rsidTr="00273422">
        <w:tc>
          <w:tcPr>
            <w:tcW w:w="8080" w:type="dxa"/>
          </w:tcPr>
          <w:p w14:paraId="328221A5" w14:textId="77777777" w:rsidR="00FC68DE" w:rsidRDefault="00FC68DE" w:rsidP="00273422">
            <w:pPr>
              <w:ind w:firstLine="0"/>
            </w:pPr>
            <w:r>
              <w:t>val df1 = Seq((1, 2), (3, 1)).toDF("col1", "col2")</w:t>
            </w:r>
          </w:p>
          <w:p w14:paraId="45517AFA" w14:textId="77777777" w:rsidR="00FC68DE" w:rsidRDefault="00FC68DE" w:rsidP="00273422">
            <w:pPr>
              <w:ind w:firstLine="0"/>
            </w:pPr>
            <w:r>
              <w:t>val df2 = Seq((1, 2), (3, 1)).toDF("col1", "col3")</w:t>
            </w:r>
          </w:p>
          <w:p w14:paraId="61E79FF6" w14:textId="77777777" w:rsidR="00FC68DE" w:rsidRDefault="00FC68DE" w:rsidP="00273422">
            <w:pPr>
              <w:ind w:firstLine="0"/>
            </w:pPr>
            <w:r>
              <w:t>val df3 = df1.join(df2, df1("col1") === df2("col1")).select(df1("col1"), $"col3")</w:t>
            </w:r>
          </w:p>
          <w:p w14:paraId="0DF083BA" w14:textId="77777777" w:rsidR="00FC68DE" w:rsidRDefault="00FC68DE" w:rsidP="00273422">
            <w:pPr>
              <w:ind w:firstLine="0"/>
            </w:pPr>
            <w:r>
              <w:t>val result0 = df3.join(df1, df3("col3") === df1("col1"))</w:t>
            </w:r>
          </w:p>
          <w:p w14:paraId="5EFA2480" w14:textId="77777777" w:rsidR="00FC68DE" w:rsidRDefault="00FC68DE" w:rsidP="00273422">
            <w:pPr>
              <w:ind w:firstLine="0"/>
            </w:pPr>
            <w:r>
              <w:t>result0.show()</w:t>
            </w:r>
          </w:p>
        </w:tc>
      </w:tr>
    </w:tbl>
    <w:p w14:paraId="53E3D063" w14:textId="77777777"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14:paraId="65BE3ED4" w14:textId="77777777" w:rsidR="00FC68DE" w:rsidRDefault="00FC68DE" w:rsidP="00FC68DE">
      <w:pPr>
        <w:ind w:firstLine="0"/>
        <w:jc w:val="center"/>
      </w:pPr>
      <w:r>
        <w:object w:dxaOrig="16567" w:dyaOrig="7822" w14:anchorId="2E0C46CE">
          <v:shape id="_x0000_i1034" type="#_x0000_t75" style="width:372.75pt;height:177pt" o:ole="">
            <v:imagedata r:id="rId78" o:title=""/>
          </v:shape>
          <o:OLEObject Type="Embed" ProgID="Visio.Drawing.15" ShapeID="_x0000_i1034" DrawAspect="Content" ObjectID="_1552513870" r:id="rId79"/>
        </w:object>
      </w:r>
    </w:p>
    <w:p w14:paraId="4E7D3530" w14:textId="77777777" w:rsidR="00FC68DE" w:rsidRDefault="00FC68DE" w:rsidP="00FC68DE">
      <w:pPr>
        <w:pStyle w:val="a9"/>
      </w:pPr>
      <w:r>
        <w:rPr>
          <w:rFonts w:hint="eastAsia"/>
        </w:rPr>
        <w:t>图表</w:t>
      </w:r>
      <w:r>
        <w:rPr>
          <w:rFonts w:hint="eastAsia"/>
        </w:rPr>
        <w:t xml:space="preserve"> 5-21 </w:t>
      </w:r>
      <w:r>
        <w:rPr>
          <w:rFonts w:hint="eastAsia"/>
        </w:rPr>
        <w:t>第一次</w:t>
      </w:r>
      <w:r>
        <w:rPr>
          <w:rFonts w:hint="eastAsia"/>
        </w:rPr>
        <w:t>Join</w:t>
      </w:r>
      <w:r>
        <w:rPr>
          <w:rFonts w:hint="eastAsia"/>
        </w:rPr>
        <w:t>操作</w:t>
      </w:r>
    </w:p>
    <w:p w14:paraId="346E5B0A" w14:textId="77777777"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14:paraId="08A757FE" w14:textId="77777777" w:rsidR="00FC68DE" w:rsidRDefault="00FC68DE" w:rsidP="00FC68DE">
      <w:pPr>
        <w:ind w:firstLine="0"/>
        <w:jc w:val="center"/>
      </w:pPr>
      <w:r>
        <w:object w:dxaOrig="11111" w:dyaOrig="6057" w14:anchorId="28051957">
          <v:shape id="_x0000_i1035" type="#_x0000_t75" style="width:264.75pt;height:145.5pt" o:ole="">
            <v:imagedata r:id="rId80" o:title=""/>
          </v:shape>
          <o:OLEObject Type="Embed" ProgID="Visio.Drawing.15" ShapeID="_x0000_i1035" DrawAspect="Content" ObjectID="_1552513871" r:id="rId81"/>
        </w:object>
      </w:r>
    </w:p>
    <w:p w14:paraId="16E75815" w14:textId="77777777" w:rsidR="00FC68DE" w:rsidRPr="00D03675" w:rsidRDefault="00FC68DE" w:rsidP="00FC68DE">
      <w:pPr>
        <w:ind w:firstLine="0"/>
        <w:jc w:val="center"/>
        <w:rPr>
          <w:sz w:val="21"/>
          <w:szCs w:val="21"/>
        </w:rPr>
      </w:pPr>
      <w:r w:rsidRPr="00D03675">
        <w:rPr>
          <w:rFonts w:hint="eastAsia"/>
          <w:sz w:val="21"/>
          <w:szCs w:val="21"/>
        </w:rPr>
        <w:t>图表</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14:paraId="442AE8EF" w14:textId="77777777"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14:paraId="20EB6EEA" w14:textId="77777777" w:rsidTr="00273422">
        <w:tc>
          <w:tcPr>
            <w:tcW w:w="8222" w:type="dxa"/>
          </w:tcPr>
          <w:p w14:paraId="3D36E15B" w14:textId="77777777" w:rsidR="00FC68DE" w:rsidRPr="00E453DF" w:rsidRDefault="00FC68DE" w:rsidP="00273422">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14:paraId="7D70334D" w14:textId="77777777" w:rsidR="00FC68DE" w:rsidRPr="00E453DF" w:rsidRDefault="00FC68DE" w:rsidP="00273422">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14:paraId="546D099B" w14:textId="77777777" w:rsidR="00FC68DE" w:rsidRPr="00E453DF" w:rsidRDefault="00FC68DE" w:rsidP="00273422">
            <w:pPr>
              <w:ind w:firstLine="0"/>
              <w:rPr>
                <w:sz w:val="21"/>
                <w:szCs w:val="21"/>
              </w:rPr>
            </w:pPr>
            <w:r w:rsidRPr="00E453DF">
              <w:rPr>
                <w:sz w:val="21"/>
                <w:szCs w:val="21"/>
              </w:rPr>
              <w:t>:  +- Join Inner, (col1#5 = col1#15)</w:t>
            </w:r>
          </w:p>
          <w:p w14:paraId="76166A3A" w14:textId="77777777" w:rsidR="00FC68DE" w:rsidRPr="00E453DF" w:rsidRDefault="00FC68DE" w:rsidP="00273422">
            <w:pPr>
              <w:ind w:firstLine="0"/>
              <w:rPr>
                <w:sz w:val="21"/>
                <w:szCs w:val="21"/>
              </w:rPr>
            </w:pPr>
            <w:r w:rsidRPr="00E453DF">
              <w:rPr>
                <w:sz w:val="21"/>
                <w:szCs w:val="21"/>
              </w:rPr>
              <w:t>:     :- Project [_1#2 AS col1#5, _2#3 AS col2#6]</w:t>
            </w:r>
          </w:p>
          <w:p w14:paraId="54F63AFD" w14:textId="77777777" w:rsidR="00FC68DE" w:rsidRPr="00E453DF" w:rsidRDefault="00FC68DE" w:rsidP="00273422">
            <w:pPr>
              <w:ind w:firstLine="0"/>
              <w:rPr>
                <w:sz w:val="21"/>
                <w:szCs w:val="21"/>
              </w:rPr>
            </w:pPr>
            <w:r w:rsidRPr="00E453DF">
              <w:rPr>
                <w:sz w:val="21"/>
                <w:szCs w:val="21"/>
              </w:rPr>
              <w:t>:     :  +- LocalRelation [_1#2, _2#3]</w:t>
            </w:r>
          </w:p>
          <w:p w14:paraId="0541E8EF" w14:textId="77777777" w:rsidR="00FC68DE" w:rsidRPr="00E453DF" w:rsidRDefault="00FC68DE" w:rsidP="00273422">
            <w:pPr>
              <w:ind w:firstLine="0"/>
              <w:rPr>
                <w:sz w:val="21"/>
                <w:szCs w:val="21"/>
              </w:rPr>
            </w:pPr>
            <w:r w:rsidRPr="00E453DF">
              <w:rPr>
                <w:sz w:val="21"/>
                <w:szCs w:val="21"/>
              </w:rPr>
              <w:t>:     +- Project [_1#12 AS col1#15, _2#13 AS col3#16]</w:t>
            </w:r>
          </w:p>
          <w:p w14:paraId="4C91D750" w14:textId="77777777" w:rsidR="00FC68DE" w:rsidRPr="00E453DF" w:rsidRDefault="00FC68DE" w:rsidP="00273422">
            <w:pPr>
              <w:ind w:firstLine="0"/>
              <w:rPr>
                <w:sz w:val="21"/>
                <w:szCs w:val="21"/>
              </w:rPr>
            </w:pPr>
            <w:r w:rsidRPr="00E453DF">
              <w:rPr>
                <w:sz w:val="21"/>
                <w:szCs w:val="21"/>
              </w:rPr>
              <w:t>:        +- LocalRelation [_1#12, _2#13]</w:t>
            </w:r>
          </w:p>
          <w:p w14:paraId="11FE04A3" w14:textId="77777777" w:rsidR="00FC68DE" w:rsidRPr="00E453DF" w:rsidRDefault="00FC68DE" w:rsidP="00273422">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14:paraId="59049C42" w14:textId="77777777" w:rsidR="00FC68DE" w:rsidRDefault="00FC68DE" w:rsidP="00273422">
            <w:pPr>
              <w:ind w:firstLine="0"/>
            </w:pPr>
            <w:r w:rsidRPr="00E453DF">
              <w:rPr>
                <w:sz w:val="21"/>
                <w:szCs w:val="21"/>
              </w:rPr>
              <w:t xml:space="preserve">   +- LocalRelation [_1#2, _2#3]</w:t>
            </w:r>
          </w:p>
        </w:tc>
      </w:tr>
    </w:tbl>
    <w:p w14:paraId="030ABFCF" w14:textId="77777777"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14:paraId="4E6D0F89" w14:textId="77777777" w:rsidR="00FC68DE" w:rsidRDefault="00FC68DE" w:rsidP="00DC5C51">
      <w:pPr>
        <w:pStyle w:val="4"/>
        <w:numPr>
          <w:ilvl w:val="3"/>
          <w:numId w:val="31"/>
        </w:numPr>
        <w:ind w:left="995" w:hanging="995"/>
      </w:pPr>
      <w:r>
        <w:rPr>
          <w:rFonts w:hint="eastAsia"/>
        </w:rPr>
        <w:t>Machine Learning</w:t>
      </w:r>
      <w:r>
        <w:t>应用</w:t>
      </w:r>
    </w:p>
    <w:p w14:paraId="48F9E279" w14:textId="77777777"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14:paraId="3572156C" w14:textId="77777777" w:rsidR="00FC68DE" w:rsidRDefault="00FC68DE" w:rsidP="00EE598C">
      <w:pPr>
        <w:pStyle w:val="a0"/>
        <w:numPr>
          <w:ilvl w:val="0"/>
          <w:numId w:val="46"/>
        </w:numPr>
      </w:pPr>
      <w:r>
        <w:rPr>
          <w:rFonts w:hint="eastAsia"/>
        </w:rPr>
        <w:t>RandomForest</w:t>
      </w:r>
      <w:r>
        <w:rPr>
          <w:rFonts w:hint="eastAsia"/>
        </w:rPr>
        <w:t>应用在参数组合中出现内存溢出错误</w:t>
      </w:r>
    </w:p>
    <w:p w14:paraId="74ACA56D" w14:textId="77777777"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14:paraId="1E533498" w14:textId="77777777" w:rsidR="00FC68DE" w:rsidRDefault="00FC68DE" w:rsidP="00FC68DE">
      <w:pPr>
        <w:pStyle w:val="a9"/>
      </w:pPr>
      <w:r>
        <w:rPr>
          <w:rFonts w:hint="eastAsia"/>
        </w:rPr>
        <w:t>表格</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14:paraId="21E2BD24" w14:textId="77777777" w:rsidTr="00273422">
        <w:tc>
          <w:tcPr>
            <w:tcW w:w="1596" w:type="dxa"/>
            <w:vAlign w:val="center"/>
          </w:tcPr>
          <w:p w14:paraId="79157791" w14:textId="77777777" w:rsidR="00FC68DE" w:rsidRPr="00A51CAB" w:rsidRDefault="00FC68DE" w:rsidP="00273422">
            <w:pPr>
              <w:ind w:firstLine="0"/>
              <w:jc w:val="center"/>
              <w:rPr>
                <w:sz w:val="21"/>
                <w:szCs w:val="21"/>
              </w:rPr>
            </w:pPr>
            <w:r>
              <w:rPr>
                <w:sz w:val="21"/>
                <w:szCs w:val="21"/>
              </w:rPr>
              <w:t>类型</w:t>
            </w:r>
          </w:p>
        </w:tc>
        <w:tc>
          <w:tcPr>
            <w:tcW w:w="1704" w:type="dxa"/>
            <w:vAlign w:val="center"/>
          </w:tcPr>
          <w:p w14:paraId="4798F966" w14:textId="77777777" w:rsidR="00FC68DE" w:rsidRPr="00A51CAB" w:rsidRDefault="00FC68DE" w:rsidP="00273422">
            <w:pPr>
              <w:ind w:firstLine="0"/>
              <w:jc w:val="center"/>
              <w:rPr>
                <w:sz w:val="21"/>
                <w:szCs w:val="21"/>
              </w:rPr>
            </w:pPr>
            <w:r>
              <w:rPr>
                <w:sz w:val="21"/>
                <w:szCs w:val="21"/>
              </w:rPr>
              <w:t>A</w:t>
            </w:r>
          </w:p>
        </w:tc>
        <w:tc>
          <w:tcPr>
            <w:tcW w:w="1704" w:type="dxa"/>
            <w:vAlign w:val="center"/>
          </w:tcPr>
          <w:p w14:paraId="52A4A47B" w14:textId="77777777" w:rsidR="00FC68DE" w:rsidRPr="00A51CAB" w:rsidRDefault="00FC68DE" w:rsidP="00273422">
            <w:pPr>
              <w:ind w:firstLine="0"/>
              <w:jc w:val="center"/>
              <w:rPr>
                <w:sz w:val="21"/>
                <w:szCs w:val="21"/>
              </w:rPr>
            </w:pPr>
            <w:r>
              <w:rPr>
                <w:sz w:val="21"/>
                <w:szCs w:val="21"/>
              </w:rPr>
              <w:t>B</w:t>
            </w:r>
          </w:p>
        </w:tc>
        <w:tc>
          <w:tcPr>
            <w:tcW w:w="1705" w:type="dxa"/>
            <w:vAlign w:val="center"/>
          </w:tcPr>
          <w:p w14:paraId="1146E824" w14:textId="77777777" w:rsidR="00FC68DE" w:rsidRPr="00A51CAB" w:rsidRDefault="00FC68DE" w:rsidP="00273422">
            <w:pPr>
              <w:ind w:firstLine="0"/>
              <w:jc w:val="center"/>
              <w:rPr>
                <w:sz w:val="21"/>
                <w:szCs w:val="21"/>
              </w:rPr>
            </w:pPr>
            <w:r>
              <w:rPr>
                <w:sz w:val="21"/>
                <w:szCs w:val="21"/>
              </w:rPr>
              <w:t>C</w:t>
            </w:r>
          </w:p>
        </w:tc>
        <w:tc>
          <w:tcPr>
            <w:tcW w:w="1513" w:type="dxa"/>
            <w:vAlign w:val="center"/>
          </w:tcPr>
          <w:p w14:paraId="68445E4E" w14:textId="77777777" w:rsidR="00FC68DE" w:rsidRPr="00A51CAB" w:rsidRDefault="00FC68DE" w:rsidP="00273422">
            <w:pPr>
              <w:ind w:firstLine="0"/>
              <w:jc w:val="center"/>
              <w:rPr>
                <w:sz w:val="21"/>
                <w:szCs w:val="21"/>
              </w:rPr>
            </w:pPr>
            <w:r>
              <w:rPr>
                <w:sz w:val="21"/>
                <w:szCs w:val="21"/>
              </w:rPr>
              <w:t>D</w:t>
            </w:r>
          </w:p>
        </w:tc>
      </w:tr>
      <w:tr w:rsidR="00FC68DE" w14:paraId="3A81A75D" w14:textId="77777777" w:rsidTr="00273422">
        <w:tc>
          <w:tcPr>
            <w:tcW w:w="1596" w:type="dxa"/>
            <w:vAlign w:val="center"/>
          </w:tcPr>
          <w:p w14:paraId="127EC9A6" w14:textId="77777777" w:rsidR="00FC68DE" w:rsidRPr="00A51CAB" w:rsidRDefault="00FC68DE" w:rsidP="00273422">
            <w:pPr>
              <w:ind w:firstLine="0"/>
              <w:jc w:val="center"/>
              <w:rPr>
                <w:sz w:val="21"/>
                <w:szCs w:val="21"/>
              </w:rPr>
            </w:pPr>
            <w:r>
              <w:rPr>
                <w:sz w:val="21"/>
                <w:szCs w:val="21"/>
              </w:rPr>
              <w:t>numTrees</w:t>
            </w:r>
          </w:p>
        </w:tc>
        <w:tc>
          <w:tcPr>
            <w:tcW w:w="1704" w:type="dxa"/>
            <w:vAlign w:val="center"/>
          </w:tcPr>
          <w:p w14:paraId="250AA84B" w14:textId="77777777" w:rsidR="00FC68DE" w:rsidRPr="00A51CAB" w:rsidRDefault="00FC68DE" w:rsidP="00273422">
            <w:pPr>
              <w:ind w:firstLine="0"/>
              <w:jc w:val="center"/>
              <w:rPr>
                <w:sz w:val="21"/>
                <w:szCs w:val="21"/>
              </w:rPr>
            </w:pPr>
            <w:r>
              <w:rPr>
                <w:rFonts w:hint="eastAsia"/>
                <w:sz w:val="21"/>
                <w:szCs w:val="21"/>
              </w:rPr>
              <w:t>2</w:t>
            </w:r>
          </w:p>
        </w:tc>
        <w:tc>
          <w:tcPr>
            <w:tcW w:w="1704" w:type="dxa"/>
            <w:vAlign w:val="center"/>
          </w:tcPr>
          <w:p w14:paraId="24E7078F" w14:textId="77777777" w:rsidR="00FC68DE" w:rsidRPr="00A51CAB" w:rsidRDefault="00FC68DE" w:rsidP="00273422">
            <w:pPr>
              <w:ind w:firstLine="0"/>
              <w:jc w:val="center"/>
              <w:rPr>
                <w:sz w:val="21"/>
                <w:szCs w:val="21"/>
              </w:rPr>
            </w:pPr>
            <w:r>
              <w:rPr>
                <w:rFonts w:hint="eastAsia"/>
                <w:sz w:val="21"/>
                <w:szCs w:val="21"/>
              </w:rPr>
              <w:t>100</w:t>
            </w:r>
          </w:p>
        </w:tc>
        <w:tc>
          <w:tcPr>
            <w:tcW w:w="1705" w:type="dxa"/>
            <w:vAlign w:val="center"/>
          </w:tcPr>
          <w:p w14:paraId="4E19C946"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4E4B517A" w14:textId="77777777" w:rsidR="00FC68DE" w:rsidRPr="00A51CAB" w:rsidRDefault="00FC68DE" w:rsidP="00273422">
            <w:pPr>
              <w:ind w:firstLine="0"/>
              <w:jc w:val="center"/>
              <w:rPr>
                <w:sz w:val="21"/>
                <w:szCs w:val="21"/>
              </w:rPr>
            </w:pPr>
            <w:r>
              <w:rPr>
                <w:rFonts w:hint="eastAsia"/>
                <w:sz w:val="21"/>
                <w:szCs w:val="21"/>
              </w:rPr>
              <w:t>100</w:t>
            </w:r>
          </w:p>
        </w:tc>
      </w:tr>
      <w:tr w:rsidR="00FC68DE" w14:paraId="7E46C523" w14:textId="77777777" w:rsidTr="00273422">
        <w:tc>
          <w:tcPr>
            <w:tcW w:w="1596" w:type="dxa"/>
            <w:vAlign w:val="center"/>
          </w:tcPr>
          <w:p w14:paraId="1AFE5FCC" w14:textId="77777777" w:rsidR="00FC68DE" w:rsidRPr="00A51CAB" w:rsidRDefault="00FC68DE" w:rsidP="00273422">
            <w:pPr>
              <w:ind w:firstLine="0"/>
              <w:jc w:val="center"/>
              <w:rPr>
                <w:sz w:val="21"/>
                <w:szCs w:val="21"/>
              </w:rPr>
            </w:pPr>
            <w:r>
              <w:rPr>
                <w:sz w:val="21"/>
                <w:szCs w:val="21"/>
              </w:rPr>
              <w:t>maxDepth</w:t>
            </w:r>
          </w:p>
        </w:tc>
        <w:tc>
          <w:tcPr>
            <w:tcW w:w="1704" w:type="dxa"/>
            <w:vAlign w:val="center"/>
          </w:tcPr>
          <w:p w14:paraId="2BADD3C0"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46A140E5"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33436A5B"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3C5404BE" w14:textId="77777777" w:rsidR="00FC68DE" w:rsidRPr="00A51CAB" w:rsidRDefault="00FC68DE" w:rsidP="00273422">
            <w:pPr>
              <w:ind w:firstLine="0"/>
              <w:jc w:val="center"/>
              <w:rPr>
                <w:sz w:val="21"/>
                <w:szCs w:val="21"/>
              </w:rPr>
            </w:pPr>
            <w:r>
              <w:rPr>
                <w:rFonts w:hint="eastAsia"/>
                <w:sz w:val="21"/>
                <w:szCs w:val="21"/>
              </w:rPr>
              <w:t>5</w:t>
            </w:r>
          </w:p>
        </w:tc>
      </w:tr>
      <w:tr w:rsidR="00FC68DE" w14:paraId="6A30E7D8" w14:textId="77777777" w:rsidTr="00273422">
        <w:tc>
          <w:tcPr>
            <w:tcW w:w="1596" w:type="dxa"/>
            <w:vAlign w:val="center"/>
          </w:tcPr>
          <w:p w14:paraId="7C05C0EE" w14:textId="77777777" w:rsidR="00FC68DE" w:rsidRPr="00A51CAB" w:rsidRDefault="00FC68DE" w:rsidP="00273422">
            <w:pPr>
              <w:ind w:firstLine="0"/>
              <w:jc w:val="center"/>
              <w:rPr>
                <w:sz w:val="21"/>
                <w:szCs w:val="21"/>
              </w:rPr>
            </w:pPr>
            <w:r>
              <w:rPr>
                <w:sz w:val="21"/>
                <w:szCs w:val="21"/>
              </w:rPr>
              <w:t>maxBins</w:t>
            </w:r>
          </w:p>
        </w:tc>
        <w:tc>
          <w:tcPr>
            <w:tcW w:w="1704" w:type="dxa"/>
            <w:vAlign w:val="center"/>
          </w:tcPr>
          <w:p w14:paraId="03C755FD"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113A7134"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0A158467" w14:textId="77777777" w:rsidR="00FC68DE" w:rsidRPr="00A51CAB" w:rsidRDefault="00FC68DE" w:rsidP="00273422">
            <w:pPr>
              <w:ind w:firstLine="0"/>
              <w:jc w:val="center"/>
              <w:rPr>
                <w:sz w:val="21"/>
                <w:szCs w:val="21"/>
              </w:rPr>
            </w:pPr>
            <w:r>
              <w:rPr>
                <w:rFonts w:hint="eastAsia"/>
                <w:sz w:val="21"/>
                <w:szCs w:val="21"/>
              </w:rPr>
              <w:t>5</w:t>
            </w:r>
          </w:p>
        </w:tc>
        <w:tc>
          <w:tcPr>
            <w:tcW w:w="1513" w:type="dxa"/>
            <w:vAlign w:val="center"/>
          </w:tcPr>
          <w:p w14:paraId="768512D8" w14:textId="77777777" w:rsidR="00FC68DE" w:rsidRPr="00A51CAB" w:rsidRDefault="00FC68DE" w:rsidP="00273422">
            <w:pPr>
              <w:ind w:firstLine="0"/>
              <w:jc w:val="center"/>
              <w:rPr>
                <w:sz w:val="21"/>
                <w:szCs w:val="21"/>
              </w:rPr>
            </w:pPr>
            <w:r>
              <w:rPr>
                <w:rFonts w:hint="eastAsia"/>
                <w:sz w:val="21"/>
                <w:szCs w:val="21"/>
              </w:rPr>
              <w:t>32</w:t>
            </w:r>
          </w:p>
        </w:tc>
      </w:tr>
      <w:tr w:rsidR="00FC68DE" w14:paraId="75B5DFBF" w14:textId="77777777" w:rsidTr="00273422">
        <w:tc>
          <w:tcPr>
            <w:tcW w:w="1596" w:type="dxa"/>
            <w:vAlign w:val="center"/>
          </w:tcPr>
          <w:p w14:paraId="713B4193" w14:textId="77777777" w:rsidR="00FC68DE" w:rsidRPr="00A51CAB" w:rsidRDefault="00FC68DE" w:rsidP="00273422">
            <w:pPr>
              <w:ind w:firstLine="0"/>
              <w:jc w:val="center"/>
              <w:rPr>
                <w:sz w:val="21"/>
                <w:szCs w:val="21"/>
              </w:rPr>
            </w:pPr>
            <w:r>
              <w:rPr>
                <w:rFonts w:hint="eastAsia"/>
                <w:sz w:val="21"/>
                <w:szCs w:val="21"/>
              </w:rPr>
              <w:t>p</w:t>
            </w:r>
            <w:r>
              <w:rPr>
                <w:sz w:val="21"/>
                <w:szCs w:val="21"/>
              </w:rPr>
              <w:t>artitionNum</w:t>
            </w:r>
          </w:p>
        </w:tc>
        <w:tc>
          <w:tcPr>
            <w:tcW w:w="1704" w:type="dxa"/>
            <w:vAlign w:val="center"/>
          </w:tcPr>
          <w:p w14:paraId="094FAB21" w14:textId="77777777" w:rsidR="00FC68DE" w:rsidRPr="00A51CAB" w:rsidRDefault="00FC68DE" w:rsidP="00273422">
            <w:pPr>
              <w:ind w:firstLine="0"/>
              <w:jc w:val="center"/>
              <w:rPr>
                <w:sz w:val="21"/>
                <w:szCs w:val="21"/>
              </w:rPr>
            </w:pPr>
            <w:r>
              <w:rPr>
                <w:rFonts w:hint="eastAsia"/>
                <w:sz w:val="21"/>
                <w:szCs w:val="21"/>
              </w:rPr>
              <w:t>10</w:t>
            </w:r>
          </w:p>
        </w:tc>
        <w:tc>
          <w:tcPr>
            <w:tcW w:w="1704" w:type="dxa"/>
            <w:vAlign w:val="center"/>
          </w:tcPr>
          <w:p w14:paraId="5064B4E1" w14:textId="77777777" w:rsidR="00FC68DE" w:rsidRPr="00A51CAB" w:rsidRDefault="00FC68DE" w:rsidP="00273422">
            <w:pPr>
              <w:ind w:firstLine="0"/>
              <w:jc w:val="center"/>
              <w:rPr>
                <w:sz w:val="21"/>
                <w:szCs w:val="21"/>
              </w:rPr>
            </w:pPr>
            <w:r>
              <w:rPr>
                <w:rFonts w:hint="eastAsia"/>
                <w:sz w:val="21"/>
                <w:szCs w:val="21"/>
              </w:rPr>
              <w:t>10</w:t>
            </w:r>
          </w:p>
        </w:tc>
        <w:tc>
          <w:tcPr>
            <w:tcW w:w="1705" w:type="dxa"/>
            <w:vAlign w:val="center"/>
          </w:tcPr>
          <w:p w14:paraId="427BF5CD" w14:textId="77777777" w:rsidR="00FC68DE" w:rsidRPr="00A51CAB" w:rsidRDefault="00FC68DE" w:rsidP="00273422">
            <w:pPr>
              <w:ind w:firstLine="0"/>
              <w:jc w:val="center"/>
              <w:rPr>
                <w:sz w:val="21"/>
                <w:szCs w:val="21"/>
              </w:rPr>
            </w:pPr>
            <w:r>
              <w:rPr>
                <w:rFonts w:hint="eastAsia"/>
                <w:sz w:val="21"/>
                <w:szCs w:val="21"/>
              </w:rPr>
              <w:t>10</w:t>
            </w:r>
          </w:p>
        </w:tc>
        <w:tc>
          <w:tcPr>
            <w:tcW w:w="1513" w:type="dxa"/>
            <w:vAlign w:val="center"/>
          </w:tcPr>
          <w:p w14:paraId="2891A00D" w14:textId="77777777" w:rsidR="00FC68DE" w:rsidRPr="00A51CAB" w:rsidRDefault="00FC68DE" w:rsidP="00273422">
            <w:pPr>
              <w:ind w:firstLine="0"/>
              <w:jc w:val="center"/>
              <w:rPr>
                <w:sz w:val="21"/>
                <w:szCs w:val="21"/>
              </w:rPr>
            </w:pPr>
            <w:r>
              <w:rPr>
                <w:rFonts w:hint="eastAsia"/>
                <w:sz w:val="21"/>
                <w:szCs w:val="21"/>
              </w:rPr>
              <w:t>10</w:t>
            </w:r>
          </w:p>
        </w:tc>
      </w:tr>
      <w:tr w:rsidR="00FC68DE" w14:paraId="71609F43" w14:textId="77777777" w:rsidTr="00273422">
        <w:tc>
          <w:tcPr>
            <w:tcW w:w="1596" w:type="dxa"/>
            <w:vAlign w:val="center"/>
          </w:tcPr>
          <w:p w14:paraId="5D559819" w14:textId="77777777" w:rsidR="00FC68DE" w:rsidRPr="00A51CAB" w:rsidRDefault="00FC68DE" w:rsidP="00273422">
            <w:pPr>
              <w:ind w:firstLine="0"/>
              <w:jc w:val="center"/>
              <w:rPr>
                <w:sz w:val="21"/>
                <w:szCs w:val="21"/>
              </w:rPr>
            </w:pPr>
            <w:r>
              <w:rPr>
                <w:sz w:val="21"/>
                <w:szCs w:val="21"/>
              </w:rPr>
              <w:t>运行时间</w:t>
            </w:r>
          </w:p>
        </w:tc>
        <w:tc>
          <w:tcPr>
            <w:tcW w:w="1704" w:type="dxa"/>
            <w:vAlign w:val="center"/>
          </w:tcPr>
          <w:p w14:paraId="37B8DEB5" w14:textId="77777777" w:rsidR="00FC68DE" w:rsidRPr="00A51CAB" w:rsidRDefault="00FC68DE" w:rsidP="00273422">
            <w:pPr>
              <w:ind w:firstLine="0"/>
              <w:jc w:val="center"/>
              <w:rPr>
                <w:sz w:val="21"/>
                <w:szCs w:val="21"/>
              </w:rPr>
            </w:pPr>
            <w:r>
              <w:rPr>
                <w:rFonts w:hint="eastAsia"/>
                <w:sz w:val="21"/>
                <w:szCs w:val="21"/>
              </w:rPr>
              <w:t>6.4min</w:t>
            </w:r>
          </w:p>
        </w:tc>
        <w:tc>
          <w:tcPr>
            <w:tcW w:w="1704" w:type="dxa"/>
            <w:vAlign w:val="center"/>
          </w:tcPr>
          <w:p w14:paraId="4A44A79C" w14:textId="77777777" w:rsidR="00FC68DE" w:rsidRPr="00A51CAB" w:rsidRDefault="00FC68DE" w:rsidP="00273422">
            <w:pPr>
              <w:ind w:firstLine="0"/>
              <w:jc w:val="center"/>
              <w:rPr>
                <w:sz w:val="21"/>
                <w:szCs w:val="21"/>
              </w:rPr>
            </w:pPr>
            <w:r>
              <w:rPr>
                <w:rFonts w:hint="eastAsia"/>
                <w:sz w:val="21"/>
                <w:szCs w:val="21"/>
              </w:rPr>
              <w:t>41min</w:t>
            </w:r>
          </w:p>
        </w:tc>
        <w:tc>
          <w:tcPr>
            <w:tcW w:w="1705" w:type="dxa"/>
            <w:vAlign w:val="center"/>
          </w:tcPr>
          <w:p w14:paraId="46DEEE0D" w14:textId="77777777" w:rsidR="00FC68DE" w:rsidRPr="00A51CAB" w:rsidRDefault="00FC68DE" w:rsidP="00273422">
            <w:pPr>
              <w:ind w:firstLine="0"/>
              <w:jc w:val="center"/>
              <w:rPr>
                <w:sz w:val="21"/>
                <w:szCs w:val="21"/>
              </w:rPr>
            </w:pPr>
            <w:r>
              <w:rPr>
                <w:sz w:val="21"/>
                <w:szCs w:val="21"/>
              </w:rPr>
              <w:t>内存溢出</w:t>
            </w:r>
          </w:p>
        </w:tc>
        <w:tc>
          <w:tcPr>
            <w:tcW w:w="1513" w:type="dxa"/>
            <w:vAlign w:val="center"/>
          </w:tcPr>
          <w:p w14:paraId="715F5584" w14:textId="77777777" w:rsidR="00FC68DE" w:rsidRPr="00A51CAB" w:rsidRDefault="00FC68DE" w:rsidP="00273422">
            <w:pPr>
              <w:ind w:firstLine="0"/>
              <w:jc w:val="center"/>
              <w:rPr>
                <w:sz w:val="21"/>
                <w:szCs w:val="21"/>
              </w:rPr>
            </w:pPr>
            <w:r>
              <w:rPr>
                <w:sz w:val="21"/>
                <w:szCs w:val="21"/>
              </w:rPr>
              <w:t>内存溢出</w:t>
            </w:r>
          </w:p>
        </w:tc>
      </w:tr>
    </w:tbl>
    <w:p w14:paraId="22CAC65A" w14:textId="77777777"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14:paraId="58282BA8" w14:textId="77777777"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14:paraId="181FB861" w14:textId="77777777" w:rsidR="00FC68DE" w:rsidRDefault="00FC68DE" w:rsidP="009D7024">
      <w:pPr>
        <w:pStyle w:val="a0"/>
        <w:numPr>
          <w:ilvl w:val="0"/>
          <w:numId w:val="46"/>
        </w:numPr>
      </w:pPr>
      <w:r>
        <w:t>LogisticsRegression</w:t>
      </w:r>
      <w:r>
        <w:t>应用</w:t>
      </w:r>
    </w:p>
    <w:p w14:paraId="13F12DBE" w14:textId="77777777"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14:paraId="267496F6" w14:textId="77777777"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14:paraId="61D0130A" w14:textId="77777777"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14:paraId="06773EE7" w14:textId="77777777" w:rsidR="00FC68DE" w:rsidRDefault="00FC68DE" w:rsidP="009C1742">
      <w:pPr>
        <w:pStyle w:val="a0"/>
        <w:numPr>
          <w:ilvl w:val="0"/>
          <w:numId w:val="46"/>
        </w:numPr>
      </w:pPr>
      <w:r>
        <w:t>ALS</w:t>
      </w:r>
      <w:r>
        <w:t>应用</w:t>
      </w:r>
    </w:p>
    <w:p w14:paraId="27B4D659" w14:textId="77777777"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14:paraId="5F8FD12C" w14:textId="77777777" w:rsidR="00FC68DE" w:rsidRDefault="00FC68DE" w:rsidP="00DC5C51">
      <w:pPr>
        <w:pStyle w:val="4"/>
        <w:numPr>
          <w:ilvl w:val="3"/>
          <w:numId w:val="31"/>
        </w:numPr>
        <w:ind w:left="995" w:hanging="995"/>
      </w:pPr>
      <w:r>
        <w:rPr>
          <w:rFonts w:hint="eastAsia"/>
        </w:rPr>
        <w:t>Graph应用</w:t>
      </w:r>
    </w:p>
    <w:p w14:paraId="2B5871B5" w14:textId="77777777"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proofErr w:type="gramStart"/>
      <w:r>
        <w:rPr>
          <w:rFonts w:hint="eastAsia"/>
        </w:rPr>
        <w:t>百万</w:t>
      </w:r>
      <w:proofErr w:type="gramEnd"/>
      <w:r>
        <w:rPr>
          <w:rFonts w:hint="eastAsia"/>
        </w:rPr>
        <w:t>顶点、</w:t>
      </w:r>
      <w:r>
        <w:rPr>
          <w:rFonts w:hint="eastAsia"/>
        </w:rPr>
        <w:t>2</w:t>
      </w:r>
      <w:proofErr w:type="gramStart"/>
      <w:r>
        <w:rPr>
          <w:rFonts w:hint="eastAsia"/>
        </w:rPr>
        <w:t>千万</w:t>
      </w:r>
      <w:proofErr w:type="gramEnd"/>
      <w:r>
        <w:rPr>
          <w:rFonts w:hint="eastAsia"/>
        </w:rPr>
        <w:t>条边的数据，和收敛精度为</w:t>
      </w:r>
      <w:r>
        <w:rPr>
          <w:rFonts w:hint="eastAsia"/>
        </w:rPr>
        <w:t>0.001</w:t>
      </w:r>
      <w:r>
        <w:rPr>
          <w:rFonts w:hint="eastAsia"/>
        </w:rPr>
        <w:t>的参数配置下，会出现内存溢出的错误。</w:t>
      </w:r>
    </w:p>
    <w:p w14:paraId="7B0EF5BB" w14:textId="77777777"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14:paraId="07F603FE" w14:textId="77777777" w:rsidR="0030396F" w:rsidRDefault="0030396F" w:rsidP="003A50EF">
      <w:pPr>
        <w:ind w:firstLine="0"/>
        <w:sectPr w:rsidR="0030396F" w:rsidSect="006013E5">
          <w:headerReference w:type="even" r:id="rId82"/>
          <w:headerReference w:type="default" r:id="rId83"/>
          <w:pgSz w:w="11906" w:h="16838"/>
          <w:pgMar w:top="1440" w:right="1800" w:bottom="1440" w:left="1800" w:header="851" w:footer="992" w:gutter="0"/>
          <w:cols w:space="425"/>
          <w:docGrid w:type="lines" w:linePitch="326"/>
        </w:sectPr>
      </w:pPr>
    </w:p>
    <w:p w14:paraId="0403E0E6" w14:textId="77777777" w:rsidR="00343F6C" w:rsidRDefault="00343F6C" w:rsidP="00343F6C">
      <w:pPr>
        <w:pStyle w:val="1"/>
        <w:ind w:left="506" w:hangingChars="180" w:hanging="506"/>
      </w:pPr>
      <w:bookmarkStart w:id="73" w:name="_Toc478388644"/>
      <w:bookmarkStart w:id="74" w:name="_Toc478740418"/>
      <w:r>
        <w:lastRenderedPageBreak/>
        <w:t>结束语</w:t>
      </w:r>
      <w:bookmarkEnd w:id="73"/>
      <w:bookmarkEnd w:id="74"/>
    </w:p>
    <w:p w14:paraId="23D77ED2" w14:textId="77777777"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14:paraId="1D28F8A9" w14:textId="77777777" w:rsidR="00343F6C" w:rsidRDefault="00343F6C" w:rsidP="00DC625B">
      <w:pPr>
        <w:pStyle w:val="2"/>
        <w:numPr>
          <w:ilvl w:val="1"/>
          <w:numId w:val="21"/>
        </w:numPr>
        <w:ind w:left="581" w:hangingChars="241" w:hanging="581"/>
      </w:pPr>
      <w:bookmarkStart w:id="75" w:name="_Toc478388645"/>
      <w:bookmarkStart w:id="76" w:name="_Toc478740419"/>
      <w:r>
        <w:rPr>
          <w:rFonts w:hint="eastAsia"/>
        </w:rPr>
        <w:t>论文贡献</w:t>
      </w:r>
      <w:bookmarkEnd w:id="75"/>
      <w:bookmarkEnd w:id="76"/>
    </w:p>
    <w:p w14:paraId="47D831FA" w14:textId="77777777" w:rsidR="00343F6C" w:rsidRDefault="00343F6C" w:rsidP="00343F6C">
      <w:r>
        <w:rPr>
          <w:rFonts w:hint="eastAsia"/>
        </w:rPr>
        <w:t>本文设计并实现了大数据系统应用的可靠性测试基准框架，其主要贡献包括以下几点：</w:t>
      </w:r>
    </w:p>
    <w:p w14:paraId="4C0221B4" w14:textId="77777777" w:rsidR="00343F6C" w:rsidRDefault="00343F6C" w:rsidP="00343F6C">
      <w:pPr>
        <w:pStyle w:val="ae"/>
        <w:numPr>
          <w:ilvl w:val="0"/>
          <w:numId w:val="26"/>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14:paraId="08D3E716" w14:textId="77777777" w:rsidR="00F475C8" w:rsidRDefault="00570E6F" w:rsidP="00343F6C">
      <w:pPr>
        <w:pStyle w:val="ae"/>
        <w:numPr>
          <w:ilvl w:val="0"/>
          <w:numId w:val="26"/>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14:paraId="4454F1A9" w14:textId="77777777" w:rsidR="00343F6C" w:rsidRDefault="000B5959" w:rsidP="00343F6C">
      <w:pPr>
        <w:pStyle w:val="ae"/>
        <w:numPr>
          <w:ilvl w:val="0"/>
          <w:numId w:val="26"/>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14:paraId="09C7C2DB" w14:textId="77777777" w:rsidR="00343F6C" w:rsidRDefault="00343F6C" w:rsidP="00343F6C">
      <w:pPr>
        <w:pStyle w:val="ae"/>
        <w:numPr>
          <w:ilvl w:val="0"/>
          <w:numId w:val="26"/>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w:t>
      </w:r>
      <w:proofErr w:type="gramStart"/>
      <w:r>
        <w:rPr>
          <w:rFonts w:hint="eastAsia"/>
        </w:rPr>
        <w:t>慢启动</w:t>
      </w:r>
      <w:proofErr w:type="gramEnd"/>
      <w:r>
        <w:rPr>
          <w:rFonts w:hint="eastAsia"/>
        </w:rPr>
        <w:t>方式来确定最差的资源占用的参数取值。</w:t>
      </w:r>
    </w:p>
    <w:p w14:paraId="4F8AF298" w14:textId="77777777" w:rsidR="00343F6C" w:rsidRPr="00E815E6" w:rsidRDefault="00343F6C" w:rsidP="00343F6C">
      <w:pPr>
        <w:pStyle w:val="ae"/>
        <w:numPr>
          <w:ilvl w:val="0"/>
          <w:numId w:val="26"/>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14:paraId="2089A369" w14:textId="77777777" w:rsidR="00343F6C" w:rsidRDefault="00343F6C" w:rsidP="00AD04D5">
      <w:pPr>
        <w:pStyle w:val="2"/>
        <w:numPr>
          <w:ilvl w:val="1"/>
          <w:numId w:val="21"/>
        </w:numPr>
        <w:ind w:left="581" w:hangingChars="241" w:hanging="581"/>
      </w:pPr>
      <w:bookmarkStart w:id="77" w:name="_Toc478388646"/>
      <w:bookmarkStart w:id="78" w:name="_Toc478740420"/>
      <w:r>
        <w:rPr>
          <w:rFonts w:hint="eastAsia"/>
        </w:rPr>
        <w:t>未来工作展望</w:t>
      </w:r>
      <w:bookmarkEnd w:id="77"/>
      <w:bookmarkEnd w:id="78"/>
    </w:p>
    <w:p w14:paraId="5B4EC617" w14:textId="77777777"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14:paraId="78123D1D" w14:textId="77777777" w:rsidR="00343F6C" w:rsidRDefault="00343F6C" w:rsidP="00C41894">
      <w:pPr>
        <w:pStyle w:val="a0"/>
        <w:numPr>
          <w:ilvl w:val="0"/>
          <w:numId w:val="46"/>
        </w:numPr>
      </w:pPr>
      <w:r>
        <w:rPr>
          <w:rFonts w:hint="eastAsia"/>
        </w:rPr>
        <w:t>提供</w:t>
      </w:r>
      <w:r w:rsidR="00031EF6">
        <w:rPr>
          <w:rFonts w:hint="eastAsia"/>
        </w:rPr>
        <w:t>对</w:t>
      </w:r>
      <w:r>
        <w:rPr>
          <w:rFonts w:hint="eastAsia"/>
        </w:rPr>
        <w:t>更多大数据系统应用的可靠性测试支持</w:t>
      </w:r>
    </w:p>
    <w:p w14:paraId="6EBF7CCA" w14:textId="77777777"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14:paraId="432349F1" w14:textId="77777777" w:rsidR="00343F6C" w:rsidRPr="00473723" w:rsidRDefault="00343F6C" w:rsidP="00C41894">
      <w:pPr>
        <w:pStyle w:val="a0"/>
        <w:numPr>
          <w:ilvl w:val="0"/>
          <w:numId w:val="46"/>
        </w:numPr>
      </w:pPr>
      <w:r>
        <w:rPr>
          <w:rFonts w:hint="eastAsia"/>
        </w:rPr>
        <w:t>提供流式负载生成方法</w:t>
      </w:r>
    </w:p>
    <w:p w14:paraId="3BD8866E" w14:textId="71E554B4" w:rsidR="00343F6C" w:rsidRDefault="00343F6C" w:rsidP="00343F6C">
      <w:r w:rsidRPr="00545036">
        <w:rPr>
          <w:rFonts w:hint="eastAsia"/>
        </w:rPr>
        <w:t>目前，流式应用使用越来越广泛，并且流式应用对数据的流速和流量较为敏感。为了更好</w:t>
      </w:r>
      <w:r w:rsidR="00FB7CAB">
        <w:rPr>
          <w:rFonts w:hint="eastAsia"/>
        </w:rPr>
        <w:t>地</w:t>
      </w:r>
      <w:r w:rsidRPr="00545036">
        <w:rPr>
          <w:rFonts w:hint="eastAsia"/>
        </w:rPr>
        <w:t>提供对流</w:t>
      </w:r>
      <w:proofErr w:type="gramStart"/>
      <w:r w:rsidRPr="00545036">
        <w:rPr>
          <w:rFonts w:hint="eastAsia"/>
        </w:rPr>
        <w:t>式应用</w:t>
      </w:r>
      <w:proofErr w:type="gramEnd"/>
      <w:r w:rsidRPr="00545036">
        <w:rPr>
          <w:rFonts w:hint="eastAsia"/>
        </w:rPr>
        <w:t>的可靠性测试支持，需要提供一种流式负载生成方法，来产生不同流速的高并发负载，以测试流式应用应对流速突变场景的可靠性。</w:t>
      </w:r>
    </w:p>
    <w:p w14:paraId="7CAA08AB" w14:textId="77777777" w:rsidR="00343F6C" w:rsidRDefault="00343F6C" w:rsidP="00C41894">
      <w:pPr>
        <w:pStyle w:val="a0"/>
        <w:numPr>
          <w:ilvl w:val="0"/>
          <w:numId w:val="46"/>
        </w:numPr>
      </w:pPr>
      <w:r>
        <w:rPr>
          <w:rFonts w:hint="eastAsia"/>
        </w:rPr>
        <w:t>提供测试在线监控</w:t>
      </w:r>
    </w:p>
    <w:p w14:paraId="221B78BE" w14:textId="77777777"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14:paraId="12F3C4CD" w14:textId="77777777" w:rsidR="00D264A1" w:rsidRDefault="00D264A1">
      <w:pPr>
        <w:widowControl/>
        <w:spacing w:line="240" w:lineRule="auto"/>
        <w:ind w:firstLine="0"/>
        <w:jc w:val="left"/>
        <w:sectPr w:rsidR="00D264A1" w:rsidSect="006013E5">
          <w:headerReference w:type="even" r:id="rId84"/>
          <w:headerReference w:type="default" r:id="rId85"/>
          <w:pgSz w:w="11906" w:h="16838"/>
          <w:pgMar w:top="1440" w:right="1800" w:bottom="1440" w:left="1800" w:header="851" w:footer="992" w:gutter="0"/>
          <w:cols w:space="425"/>
          <w:docGrid w:type="lines" w:linePitch="326"/>
        </w:sectPr>
      </w:pPr>
      <w:r>
        <w:br w:type="page"/>
      </w:r>
    </w:p>
    <w:p w14:paraId="2CD1B3A8" w14:textId="77777777" w:rsidR="00D264A1" w:rsidRDefault="00D264A1" w:rsidP="00D264A1">
      <w:pPr>
        <w:pStyle w:val="ac"/>
      </w:pPr>
      <w:bookmarkStart w:id="79" w:name="_Toc385923594"/>
      <w:bookmarkStart w:id="80" w:name="_Toc478388647"/>
      <w:bookmarkStart w:id="81" w:name="_Toc478740421"/>
      <w:r w:rsidRPr="004B5558">
        <w:rPr>
          <w:rFonts w:hint="eastAsia"/>
        </w:rPr>
        <w:lastRenderedPageBreak/>
        <w:t>参考文献</w:t>
      </w:r>
      <w:bookmarkEnd w:id="79"/>
      <w:bookmarkEnd w:id="80"/>
      <w:bookmarkEnd w:id="81"/>
    </w:p>
    <w:p w14:paraId="03E5FCF1" w14:textId="77777777" w:rsidR="00D264A1" w:rsidRPr="00983140" w:rsidRDefault="00D264A1" w:rsidP="00D264A1">
      <w:pPr>
        <w:pStyle w:val="ae"/>
        <w:numPr>
          <w:ilvl w:val="0"/>
          <w:numId w:val="27"/>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14:paraId="292552EA" w14:textId="77777777" w:rsidR="00D264A1" w:rsidRDefault="00D264A1" w:rsidP="00D264A1">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14:paraId="17EA98AD" w14:textId="77777777" w:rsidR="00D264A1" w:rsidRDefault="00D264A1" w:rsidP="00D264A1">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14:paraId="1DEFEB22" w14:textId="77777777" w:rsidR="00D264A1" w:rsidRDefault="00D264A1" w:rsidP="00D264A1">
      <w:pPr>
        <w:pStyle w:val="ae"/>
        <w:numPr>
          <w:ilvl w:val="0"/>
          <w:numId w:val="27"/>
        </w:numPr>
        <w:ind w:firstLineChars="0"/>
      </w:pPr>
      <w:r w:rsidRPr="00A0216A">
        <w:t xml:space="preserve">Apache Storm. </w:t>
      </w:r>
      <w:hyperlink r:id="rId86" w:history="1">
        <w:r w:rsidRPr="00D26029">
          <w:rPr>
            <w:rStyle w:val="ad"/>
          </w:rPr>
          <w:t>http://storm.apache.org/</w:t>
        </w:r>
      </w:hyperlink>
      <w:r w:rsidRPr="00A0216A">
        <w:t>.</w:t>
      </w:r>
    </w:p>
    <w:p w14:paraId="181C395E" w14:textId="77777777" w:rsidR="00D264A1" w:rsidRDefault="00D264A1" w:rsidP="00D264A1">
      <w:pPr>
        <w:pStyle w:val="ae"/>
        <w:numPr>
          <w:ilvl w:val="0"/>
          <w:numId w:val="27"/>
        </w:numPr>
        <w:ind w:firstLineChars="0"/>
      </w:pPr>
      <w:r>
        <w:t>Apache</w:t>
      </w:r>
      <w:r>
        <w:rPr>
          <w:rFonts w:hint="eastAsia"/>
        </w:rPr>
        <w:t xml:space="preserve"> </w:t>
      </w:r>
      <w:r w:rsidRPr="007F77FF">
        <w:t xml:space="preserve">Hadoop. </w:t>
      </w:r>
      <w:hyperlink r:id="rId87" w:history="1">
        <w:r w:rsidRPr="00D26029">
          <w:rPr>
            <w:rStyle w:val="ad"/>
          </w:rPr>
          <w:t>http://hadoop.apache.org/</w:t>
        </w:r>
      </w:hyperlink>
      <w:r w:rsidRPr="007F77FF">
        <w:t>.</w:t>
      </w:r>
    </w:p>
    <w:p w14:paraId="0DD17F9A" w14:textId="77777777" w:rsidR="00D264A1" w:rsidRDefault="00D264A1" w:rsidP="00D264A1">
      <w:pPr>
        <w:pStyle w:val="ae"/>
        <w:numPr>
          <w:ilvl w:val="0"/>
          <w:numId w:val="27"/>
        </w:numPr>
        <w:ind w:firstLineChars="0"/>
      </w:pPr>
      <w:r w:rsidRPr="003B240C">
        <w:t xml:space="preserve">Apache Spark. </w:t>
      </w:r>
      <w:hyperlink r:id="rId88" w:history="1">
        <w:r w:rsidRPr="00D26029">
          <w:rPr>
            <w:rStyle w:val="ad"/>
          </w:rPr>
          <w:t>http://spark.apache.org/</w:t>
        </w:r>
      </w:hyperlink>
    </w:p>
    <w:p w14:paraId="3918F01E" w14:textId="77777777" w:rsidR="00D264A1" w:rsidRDefault="00D264A1" w:rsidP="00D264A1">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14:paraId="0CC07915" w14:textId="77777777" w:rsidR="00D264A1" w:rsidRDefault="00D264A1" w:rsidP="00D264A1">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14:paraId="4EF1C75C" w14:textId="77777777" w:rsidR="00D264A1" w:rsidRDefault="00D264A1" w:rsidP="00D264A1">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14:paraId="2C79FF1F" w14:textId="77777777" w:rsidR="00D264A1" w:rsidRDefault="00D264A1" w:rsidP="00D264A1">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14:paraId="5F3D14E9" w14:textId="77777777" w:rsidR="00D264A1" w:rsidRDefault="00251FCF" w:rsidP="00D264A1">
      <w:pPr>
        <w:pStyle w:val="ae"/>
        <w:numPr>
          <w:ilvl w:val="0"/>
          <w:numId w:val="27"/>
        </w:numPr>
        <w:ind w:firstLineChars="0"/>
      </w:pPr>
      <w:hyperlink r:id="rId89" w:history="1">
        <w:r w:rsidR="00D264A1" w:rsidRPr="00D26029">
          <w:rPr>
            <w:rStyle w:val="ad"/>
          </w:rPr>
          <w:t>http://lqding.blog.51cto.com/9123978/1770012</w:t>
        </w:r>
      </w:hyperlink>
      <w:r w:rsidR="00D264A1" w:rsidRPr="00C0434D">
        <w:t>.</w:t>
      </w:r>
    </w:p>
    <w:p w14:paraId="455827E1" w14:textId="77777777" w:rsidR="00D264A1" w:rsidRDefault="00251FCF" w:rsidP="00D264A1">
      <w:pPr>
        <w:pStyle w:val="ae"/>
        <w:numPr>
          <w:ilvl w:val="0"/>
          <w:numId w:val="27"/>
        </w:numPr>
        <w:ind w:firstLineChars="0"/>
      </w:pPr>
      <w:hyperlink r:id="rId90" w:history="1">
        <w:r w:rsidR="00D264A1" w:rsidRPr="00D26029">
          <w:rPr>
            <w:rStyle w:val="ad"/>
          </w:rPr>
          <w:t>http://www.aboutyun.com/thread-19670-1-1.html</w:t>
        </w:r>
      </w:hyperlink>
      <w:r w:rsidR="00D264A1" w:rsidRPr="00C0434D">
        <w:t>.</w:t>
      </w:r>
    </w:p>
    <w:p w14:paraId="61FEB888" w14:textId="77777777" w:rsidR="00D264A1" w:rsidRDefault="00251FCF" w:rsidP="00D264A1">
      <w:pPr>
        <w:pStyle w:val="ae"/>
        <w:numPr>
          <w:ilvl w:val="0"/>
          <w:numId w:val="27"/>
        </w:numPr>
        <w:ind w:firstLineChars="0"/>
      </w:pPr>
      <w:hyperlink r:id="rId91" w:history="1">
        <w:r w:rsidR="00D264A1" w:rsidRPr="00D26029">
          <w:rPr>
            <w:rStyle w:val="ad"/>
          </w:rPr>
          <w:t>http://www.oschina.net/question/2657298_2154166</w:t>
        </w:r>
      </w:hyperlink>
      <w:r w:rsidR="00D264A1" w:rsidRPr="00E11BB7">
        <w:t>.</w:t>
      </w:r>
    </w:p>
    <w:p w14:paraId="03FA126D" w14:textId="77777777" w:rsidR="00D264A1" w:rsidRDefault="00D264A1" w:rsidP="00D264A1">
      <w:pPr>
        <w:pStyle w:val="ae"/>
        <w:numPr>
          <w:ilvl w:val="0"/>
          <w:numId w:val="27"/>
        </w:numPr>
        <w:ind w:firstLineChars="0"/>
      </w:pPr>
      <w:r w:rsidRPr="00E11BB7">
        <w:t>Interlandi, Matteo, et al. "Titian: Data provenance support in spark."Proceedings of the VLDB Endowment 9.3 (2015): 216-227.</w:t>
      </w:r>
    </w:p>
    <w:p w14:paraId="2BA18AFC" w14:textId="77777777" w:rsidR="00D264A1" w:rsidRDefault="00D264A1" w:rsidP="00D264A1">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14:paraId="6F5D9F8A" w14:textId="77777777" w:rsidR="00D264A1" w:rsidRDefault="00D264A1" w:rsidP="00D264A1">
      <w:pPr>
        <w:pStyle w:val="ae"/>
        <w:numPr>
          <w:ilvl w:val="0"/>
          <w:numId w:val="27"/>
        </w:numPr>
        <w:ind w:firstLineChars="0"/>
      </w:pPr>
      <w:r w:rsidRPr="001E588B">
        <w:t xml:space="preserve">HiBench. </w:t>
      </w:r>
      <w:hyperlink r:id="rId92" w:history="1">
        <w:r w:rsidRPr="00D26029">
          <w:rPr>
            <w:rStyle w:val="ad"/>
          </w:rPr>
          <w:t>https://github.com/intel-hadoop/HiBench</w:t>
        </w:r>
      </w:hyperlink>
      <w:r w:rsidRPr="001E588B">
        <w:t>.</w:t>
      </w:r>
    </w:p>
    <w:p w14:paraId="75BE6199" w14:textId="77777777" w:rsidR="00D264A1" w:rsidRDefault="00D264A1" w:rsidP="00D264A1">
      <w:pPr>
        <w:pStyle w:val="ae"/>
        <w:numPr>
          <w:ilvl w:val="0"/>
          <w:numId w:val="27"/>
        </w:numPr>
        <w:ind w:firstLineChars="0"/>
      </w:pPr>
      <w:r w:rsidRPr="001E588B">
        <w:t>Big</w:t>
      </w:r>
      <w:r>
        <w:rPr>
          <w:rFonts w:hint="eastAsia"/>
        </w:rPr>
        <w:t>SQL</w:t>
      </w:r>
      <w:r w:rsidRPr="001E588B">
        <w:t xml:space="preserve"> benchmark. </w:t>
      </w:r>
      <w:hyperlink r:id="rId93" w:history="1">
        <w:r w:rsidRPr="00D26029">
          <w:rPr>
            <w:rStyle w:val="ad"/>
          </w:rPr>
          <w:t>https://amplab.cs.berleley.edu/benchmark/</w:t>
        </w:r>
      </w:hyperlink>
      <w:r w:rsidRPr="001E588B">
        <w:t>.</w:t>
      </w:r>
    </w:p>
    <w:p w14:paraId="23B31D26" w14:textId="77777777" w:rsidR="00D264A1" w:rsidRDefault="00D264A1" w:rsidP="00D264A1">
      <w:pPr>
        <w:pStyle w:val="ae"/>
        <w:numPr>
          <w:ilvl w:val="0"/>
          <w:numId w:val="27"/>
        </w:numPr>
        <w:ind w:firstLineChars="0"/>
      </w:pPr>
      <w:r w:rsidRPr="00EB483A">
        <w:t xml:space="preserve">Spark-perf. </w:t>
      </w:r>
      <w:hyperlink r:id="rId94" w:history="1">
        <w:r w:rsidRPr="00D26029">
          <w:rPr>
            <w:rStyle w:val="ad"/>
          </w:rPr>
          <w:t>https://github.com/databricks/spark-perf</w:t>
        </w:r>
      </w:hyperlink>
      <w:r>
        <w:rPr>
          <w:rFonts w:hint="eastAsia"/>
        </w:rPr>
        <w:t>.</w:t>
      </w:r>
    </w:p>
    <w:p w14:paraId="29720A4E" w14:textId="77777777" w:rsidR="00D264A1" w:rsidRDefault="00D264A1" w:rsidP="00D264A1">
      <w:pPr>
        <w:pStyle w:val="ae"/>
        <w:numPr>
          <w:ilvl w:val="0"/>
          <w:numId w:val="27"/>
        </w:numPr>
        <w:ind w:firstLineChars="0"/>
      </w:pPr>
      <w:r w:rsidRPr="00B1284F">
        <w:t>Capotă, Mihai, et al. "Graphalytics: A big data benchmark for graph-processing platforms." Proceedings of the GRADES'15. ACM, 2015.</w:t>
      </w:r>
    </w:p>
    <w:p w14:paraId="17022177" w14:textId="77777777" w:rsidR="00D264A1" w:rsidRDefault="00D264A1" w:rsidP="00D264A1">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14:paraId="47CA7E83" w14:textId="77777777" w:rsidR="00D264A1" w:rsidRDefault="00D264A1" w:rsidP="00D264A1">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14:paraId="3E644ED7" w14:textId="77777777" w:rsidR="00D264A1" w:rsidRDefault="00D264A1" w:rsidP="00D264A1">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14:paraId="2931737C" w14:textId="77777777" w:rsidR="00D264A1" w:rsidRDefault="00D264A1" w:rsidP="00D264A1">
      <w:pPr>
        <w:pStyle w:val="ae"/>
        <w:numPr>
          <w:ilvl w:val="0"/>
          <w:numId w:val="27"/>
        </w:numPr>
        <w:ind w:firstLineChars="0"/>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14:paraId="69282CAB" w14:textId="77777777" w:rsidR="00D264A1" w:rsidRDefault="00D264A1" w:rsidP="00D264A1">
      <w:pPr>
        <w:pStyle w:val="ae"/>
        <w:numPr>
          <w:ilvl w:val="0"/>
          <w:numId w:val="27"/>
        </w:numPr>
        <w:ind w:firstLineChars="0"/>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14:paraId="4546870B" w14:textId="77777777" w:rsidR="00D264A1" w:rsidRDefault="00D264A1" w:rsidP="00D264A1">
      <w:pPr>
        <w:pStyle w:val="ae"/>
        <w:numPr>
          <w:ilvl w:val="0"/>
          <w:numId w:val="27"/>
        </w:numPr>
        <w:ind w:firstLineChars="0"/>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14:paraId="3DB7928E" w14:textId="77777777" w:rsidR="00D264A1" w:rsidRDefault="00251FCF" w:rsidP="00D264A1">
      <w:pPr>
        <w:pStyle w:val="ae"/>
        <w:numPr>
          <w:ilvl w:val="0"/>
          <w:numId w:val="27"/>
        </w:numPr>
        <w:ind w:firstLineChars="0"/>
      </w:pPr>
      <w:hyperlink r:id="rId95" w:history="1">
        <w:r w:rsidR="00D264A1" w:rsidRPr="00D26029">
          <w:rPr>
            <w:rStyle w:val="ad"/>
          </w:rPr>
          <w:t>http://www.infoq.com/cn/articles/hadoop-storm-samza-spark-flink</w:t>
        </w:r>
      </w:hyperlink>
      <w:r w:rsidR="00D264A1">
        <w:rPr>
          <w:rFonts w:hint="eastAsia"/>
        </w:rPr>
        <w:t>.</w:t>
      </w:r>
    </w:p>
    <w:p w14:paraId="467E1818" w14:textId="77777777" w:rsidR="00D264A1" w:rsidRDefault="00251FCF" w:rsidP="00D264A1">
      <w:pPr>
        <w:pStyle w:val="ae"/>
        <w:numPr>
          <w:ilvl w:val="0"/>
          <w:numId w:val="27"/>
        </w:numPr>
        <w:ind w:firstLineChars="0"/>
      </w:pPr>
      <w:hyperlink r:id="rId96" w:history="1">
        <w:r w:rsidR="00D264A1" w:rsidRPr="00D26029">
          <w:rPr>
            <w:rStyle w:val="ad"/>
          </w:rPr>
          <w:t>https://en.wikipedia.org/wiki/Machine_learning</w:t>
        </w:r>
      </w:hyperlink>
      <w:r w:rsidR="00D264A1">
        <w:rPr>
          <w:rFonts w:hint="eastAsia"/>
        </w:rPr>
        <w:t>.</w:t>
      </w:r>
    </w:p>
    <w:p w14:paraId="6E6F27A2" w14:textId="77777777" w:rsidR="00D264A1" w:rsidRDefault="00D264A1" w:rsidP="00D264A1">
      <w:pPr>
        <w:pStyle w:val="ae"/>
        <w:numPr>
          <w:ilvl w:val="0"/>
          <w:numId w:val="27"/>
        </w:numPr>
        <w:ind w:firstLineChars="0"/>
      </w:pPr>
      <w:r w:rsidRPr="00965012">
        <w:t>Rosenberg, Linda, Ted Hammer, and Jack Shaw. "Software metrics and reliability." 9th International Symposium on Software Reliability Engineering. 1998.</w:t>
      </w:r>
    </w:p>
    <w:p w14:paraId="395066AA" w14:textId="77777777" w:rsidR="00D264A1" w:rsidRDefault="00D264A1" w:rsidP="00D264A1">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14:paraId="5C7F687D" w14:textId="77777777" w:rsidR="00D264A1" w:rsidRDefault="00D264A1" w:rsidP="00D264A1">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14:paraId="1ED8705C" w14:textId="77777777" w:rsidR="00D264A1" w:rsidRDefault="00D264A1" w:rsidP="00D264A1">
      <w:pPr>
        <w:pStyle w:val="ae"/>
        <w:numPr>
          <w:ilvl w:val="0"/>
          <w:numId w:val="27"/>
        </w:numPr>
        <w:ind w:firstLineChars="0"/>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14:paraId="705B30F1" w14:textId="77777777" w:rsidR="00D264A1" w:rsidRDefault="00D264A1" w:rsidP="00D264A1">
      <w:pPr>
        <w:pStyle w:val="ae"/>
        <w:numPr>
          <w:ilvl w:val="0"/>
          <w:numId w:val="27"/>
        </w:numPr>
        <w:ind w:firstLineChars="0"/>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14:paraId="75717E3D" w14:textId="77777777" w:rsidR="00D264A1" w:rsidRDefault="00D264A1" w:rsidP="00D264A1">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14:paraId="1E04F18F" w14:textId="77777777" w:rsidR="00D264A1" w:rsidRDefault="00D264A1" w:rsidP="00D264A1">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14:paraId="3EB3B71E" w14:textId="77777777" w:rsidR="00D264A1" w:rsidRDefault="00D264A1" w:rsidP="00D264A1">
      <w:pPr>
        <w:pStyle w:val="ae"/>
        <w:numPr>
          <w:ilvl w:val="0"/>
          <w:numId w:val="27"/>
        </w:numPr>
        <w:ind w:firstLineChars="0"/>
      </w:pPr>
      <w:r w:rsidRPr="007E3EED">
        <w:t>Huppler K. The art of building a good benchmark[C]//Technology Conference on Performance Evaluation and Benchmarking. Springer Berlin Heidelberg, 2009: 18-30.</w:t>
      </w:r>
    </w:p>
    <w:p w14:paraId="0F84CE45" w14:textId="77777777" w:rsidR="00D264A1" w:rsidRDefault="00D264A1" w:rsidP="00D264A1">
      <w:pPr>
        <w:pStyle w:val="ae"/>
        <w:numPr>
          <w:ilvl w:val="0"/>
          <w:numId w:val="27"/>
        </w:numPr>
        <w:ind w:firstLineChars="0"/>
      </w:pPr>
      <w:r>
        <w:rPr>
          <w:rFonts w:hint="eastAsia"/>
        </w:rPr>
        <w:t>S</w:t>
      </w:r>
      <w:r w:rsidRPr="003B0CB5">
        <w:t xml:space="preserve">treaming benchmark: </w:t>
      </w:r>
      <w:hyperlink r:id="rId97" w:history="1">
        <w:r w:rsidRPr="003B0CB5">
          <w:t>https://github.com/yahoo/streaming-benchmarks</w:t>
        </w:r>
      </w:hyperlink>
      <w:r>
        <w:rPr>
          <w:rFonts w:hint="eastAsia"/>
        </w:rPr>
        <w:t>.</w:t>
      </w:r>
    </w:p>
    <w:p w14:paraId="74E9F4C5" w14:textId="77777777" w:rsidR="00D264A1" w:rsidRDefault="00D264A1" w:rsidP="00D264A1">
      <w:pPr>
        <w:pStyle w:val="ae"/>
        <w:numPr>
          <w:ilvl w:val="0"/>
          <w:numId w:val="27"/>
        </w:numPr>
        <w:ind w:firstLineChars="0"/>
      </w:pPr>
      <w:r>
        <w:rPr>
          <w:rFonts w:hint="eastAsia"/>
        </w:rPr>
        <w:t>D</w:t>
      </w:r>
      <w:r w:rsidRPr="008575DB">
        <w:rPr>
          <w:rFonts w:hint="eastAsia"/>
        </w:rPr>
        <w:t xml:space="preserve">ataArtisans: </w:t>
      </w:r>
      <w:hyperlink r:id="rId98" w:history="1">
        <w:r w:rsidRPr="00D26029">
          <w:rPr>
            <w:rStyle w:val="ad"/>
            <w:rFonts w:hint="eastAsia"/>
          </w:rPr>
          <w:t>https://github.com/dataArtisans/performance</w:t>
        </w:r>
      </w:hyperlink>
      <w:r>
        <w:rPr>
          <w:rFonts w:hint="eastAsia"/>
        </w:rPr>
        <w:t>.</w:t>
      </w:r>
    </w:p>
    <w:p w14:paraId="4E602340" w14:textId="77777777" w:rsidR="00D264A1" w:rsidRDefault="00D264A1" w:rsidP="00D264A1">
      <w:pPr>
        <w:pStyle w:val="ae"/>
        <w:numPr>
          <w:ilvl w:val="0"/>
          <w:numId w:val="27"/>
        </w:numPr>
        <w:ind w:firstLineChars="0"/>
      </w:pPr>
      <w:r w:rsidRPr="0039065F">
        <w:rPr>
          <w:rFonts w:hint="eastAsia"/>
        </w:rPr>
        <w:t xml:space="preserve">AaltoStreamBench: </w:t>
      </w:r>
      <w:hyperlink r:id="rId99" w:history="1">
        <w:r w:rsidRPr="00D26029">
          <w:rPr>
            <w:rStyle w:val="ad"/>
            <w:rFonts w:hint="eastAsia"/>
          </w:rPr>
          <w:t>https://github.com/wangyangjun/StreamBench/tree/master/StreamBench</w:t>
        </w:r>
      </w:hyperlink>
      <w:r>
        <w:rPr>
          <w:rFonts w:hint="eastAsia"/>
        </w:rPr>
        <w:t>.</w:t>
      </w:r>
    </w:p>
    <w:p w14:paraId="5935277D" w14:textId="77777777" w:rsidR="00D264A1" w:rsidRDefault="00D264A1" w:rsidP="00D264A1">
      <w:pPr>
        <w:pStyle w:val="ae"/>
        <w:numPr>
          <w:ilvl w:val="0"/>
          <w:numId w:val="27"/>
        </w:numPr>
        <w:ind w:firstLineChars="0"/>
      </w:pPr>
      <w:proofErr w:type="gramStart"/>
      <w:r w:rsidRPr="00EC087A">
        <w:rPr>
          <w:rFonts w:hint="eastAsia"/>
        </w:rPr>
        <w:t>flink-perf</w:t>
      </w:r>
      <w:proofErr w:type="gramEnd"/>
      <w:r w:rsidRPr="00EC087A">
        <w:rPr>
          <w:rFonts w:hint="eastAsia"/>
        </w:rPr>
        <w:t xml:space="preserve">: </w:t>
      </w:r>
      <w:hyperlink r:id="rId100" w:history="1">
        <w:r w:rsidRPr="00D26029">
          <w:rPr>
            <w:rStyle w:val="ad"/>
            <w:rFonts w:hint="eastAsia"/>
          </w:rPr>
          <w:t>https://github.com/project-flink/flink-perf</w:t>
        </w:r>
      </w:hyperlink>
      <w:r>
        <w:rPr>
          <w:rFonts w:hint="eastAsia"/>
        </w:rPr>
        <w:t>.</w:t>
      </w:r>
    </w:p>
    <w:p w14:paraId="6738CD0F" w14:textId="77777777" w:rsidR="00D264A1" w:rsidRDefault="00251FCF" w:rsidP="00D264A1">
      <w:pPr>
        <w:pStyle w:val="ae"/>
        <w:numPr>
          <w:ilvl w:val="0"/>
          <w:numId w:val="27"/>
        </w:numPr>
        <w:ind w:firstLineChars="0"/>
      </w:pPr>
      <w:hyperlink r:id="rId101" w:history="1">
        <w:r w:rsidR="00D264A1" w:rsidRPr="00D26029">
          <w:rPr>
            <w:rStyle w:val="ad"/>
          </w:rPr>
          <w:t>http://yizhen-blog.com/11-the-uniform-distribution-exponential-distribution-and-normal-distribution/</w:t>
        </w:r>
      </w:hyperlink>
      <w:r w:rsidR="00D264A1">
        <w:rPr>
          <w:rFonts w:hint="eastAsia"/>
        </w:rPr>
        <w:t>.</w:t>
      </w:r>
    </w:p>
    <w:p w14:paraId="091FB2D0" w14:textId="77777777" w:rsidR="00D264A1" w:rsidRDefault="00D264A1" w:rsidP="00D264A1">
      <w:pPr>
        <w:pStyle w:val="ae"/>
        <w:numPr>
          <w:ilvl w:val="0"/>
          <w:numId w:val="27"/>
        </w:numPr>
        <w:ind w:firstLineChars="0"/>
      </w:pPr>
      <w:r w:rsidRPr="00C04689">
        <w:t xml:space="preserve">Poisson </w:t>
      </w:r>
      <w:proofErr w:type="gramStart"/>
      <w:r w:rsidRPr="00C04689">
        <w:t>Distribution</w:t>
      </w:r>
      <w:proofErr w:type="gramEnd"/>
      <w:r w:rsidRPr="00C04689">
        <w:t xml:space="preserve">: </w:t>
      </w:r>
      <w:hyperlink r:id="rId102" w:history="1">
        <w:r w:rsidRPr="00D26029">
          <w:rPr>
            <w:rStyle w:val="ad"/>
          </w:rPr>
          <w:t>https://en.wikipedia.org/wiki/Poisson_distribution</w:t>
        </w:r>
      </w:hyperlink>
      <w:r>
        <w:rPr>
          <w:rFonts w:hint="eastAsia"/>
        </w:rPr>
        <w:t>.</w:t>
      </w:r>
    </w:p>
    <w:p w14:paraId="201B7A6E" w14:textId="77777777" w:rsidR="00D264A1" w:rsidRDefault="00D264A1" w:rsidP="00D264A1">
      <w:pPr>
        <w:pStyle w:val="ae"/>
        <w:numPr>
          <w:ilvl w:val="0"/>
          <w:numId w:val="27"/>
        </w:numPr>
        <w:ind w:firstLineChars="0"/>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14:paraId="59348F86" w14:textId="77777777" w:rsidR="00D264A1" w:rsidRDefault="00D264A1" w:rsidP="00D264A1">
      <w:pPr>
        <w:pStyle w:val="ae"/>
        <w:numPr>
          <w:ilvl w:val="0"/>
          <w:numId w:val="27"/>
        </w:numPr>
        <w:ind w:firstLineChars="0"/>
      </w:pPr>
      <w:r w:rsidRPr="0031226B">
        <w:t>Nie, Changhai, and Hareton Leung. "A survey of combinatorial testing." ACM Computing Surveys (CSUR) 43.2 (2011): 11.</w:t>
      </w:r>
    </w:p>
    <w:p w14:paraId="5072DF0C" w14:textId="77777777" w:rsidR="00D264A1" w:rsidRDefault="00D264A1" w:rsidP="00D264A1">
      <w:pPr>
        <w:pStyle w:val="ae"/>
        <w:numPr>
          <w:ilvl w:val="0"/>
          <w:numId w:val="27"/>
        </w:numPr>
        <w:ind w:firstLineChars="0"/>
      </w:pPr>
      <w:r w:rsidRPr="002D55E1">
        <w:t>YAN, Jun, and Jian ZHANG. "Combinatorial testing: Principles and methods." Journal of Software 6 (2009): 004.</w:t>
      </w:r>
    </w:p>
    <w:p w14:paraId="61E3A141" w14:textId="77777777" w:rsidR="00D264A1" w:rsidRDefault="00D264A1" w:rsidP="00D264A1">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14:paraId="74AE28E8" w14:textId="77777777" w:rsidR="00D264A1" w:rsidRDefault="00D264A1" w:rsidP="00D264A1">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14:paraId="58643481" w14:textId="77777777" w:rsidR="00D264A1" w:rsidRDefault="00D264A1" w:rsidP="00D264A1">
      <w:pPr>
        <w:pStyle w:val="ae"/>
        <w:numPr>
          <w:ilvl w:val="0"/>
          <w:numId w:val="27"/>
        </w:numPr>
        <w:ind w:firstLineChars="0"/>
      </w:pPr>
      <w:r w:rsidRPr="00B52A21">
        <w:rPr>
          <w:rFonts w:hint="eastAsia"/>
        </w:rPr>
        <w:t xml:space="preserve">Luc Devroye, Non-Uniform Random Variate </w:t>
      </w:r>
      <w:proofErr w:type="gramStart"/>
      <w:r w:rsidRPr="00B52A21">
        <w:rPr>
          <w:rFonts w:hint="eastAsia"/>
        </w:rPr>
        <w:t>Generation</w:t>
      </w:r>
      <w:r>
        <w:rPr>
          <w:rFonts w:hint="eastAsia"/>
        </w:rPr>
        <w:t>(</w:t>
      </w:r>
      <w:proofErr w:type="gramEnd"/>
      <w:r w:rsidRPr="00B52A21">
        <w:rPr>
          <w:rFonts w:hint="eastAsia"/>
        </w:rPr>
        <w:t>Springer-Verlag, New York, 1986</w:t>
      </w:r>
      <w:r>
        <w:rPr>
          <w:rFonts w:hint="eastAsia"/>
        </w:rPr>
        <w:t>)</w:t>
      </w:r>
      <w:r w:rsidRPr="00B52A21">
        <w:rPr>
          <w:rFonts w:hint="eastAsia"/>
        </w:rPr>
        <w:t xml:space="preserve">, chapter 10, page 505 </w:t>
      </w:r>
      <w:hyperlink r:id="rId103" w:history="1">
        <w:r w:rsidRPr="00D26029">
          <w:rPr>
            <w:rStyle w:val="ad"/>
            <w:rFonts w:hint="eastAsia"/>
          </w:rPr>
          <w:t>http://luc.devroye.org/rnbookindex.html</w:t>
        </w:r>
      </w:hyperlink>
      <w:r>
        <w:rPr>
          <w:rFonts w:hint="eastAsia"/>
        </w:rPr>
        <w:t>.</w:t>
      </w:r>
    </w:p>
    <w:p w14:paraId="173F2C2E" w14:textId="77777777" w:rsidR="00D264A1" w:rsidRDefault="00D264A1" w:rsidP="00D264A1">
      <w:pPr>
        <w:pStyle w:val="ae"/>
        <w:numPr>
          <w:ilvl w:val="0"/>
          <w:numId w:val="27"/>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14:paraId="6D8EA917" w14:textId="77777777" w:rsidR="00D264A1" w:rsidRDefault="00D264A1" w:rsidP="00D264A1">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14:paraId="14F9C308" w14:textId="77777777" w:rsidR="00F60356" w:rsidRDefault="00F60356" w:rsidP="00F60356">
      <w:pPr>
        <w:pStyle w:val="ae"/>
        <w:numPr>
          <w:ilvl w:val="0"/>
          <w:numId w:val="27"/>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14:paraId="4CBBBE21" w14:textId="77777777" w:rsidR="00F60356" w:rsidRDefault="00F60356" w:rsidP="00F60356">
      <w:pPr>
        <w:pStyle w:val="ae"/>
        <w:numPr>
          <w:ilvl w:val="0"/>
          <w:numId w:val="27"/>
        </w:numPr>
        <w:ind w:firstLineChars="0"/>
      </w:pPr>
      <w:r>
        <w:t>Chua, B. B. &amp; Dyson, L. E. 2004. Applying the ISO 9126 model to the evaluation of an e-learning system. ASCLITE Conference Proceedings</w:t>
      </w:r>
      <w:r>
        <w:rPr>
          <w:rFonts w:hint="eastAsia"/>
        </w:rPr>
        <w:t>.</w:t>
      </w:r>
    </w:p>
    <w:p w14:paraId="5979E8FB" w14:textId="77777777" w:rsidR="00F60356" w:rsidRDefault="00F60356" w:rsidP="00F60356">
      <w:pPr>
        <w:pStyle w:val="ae"/>
        <w:numPr>
          <w:ilvl w:val="0"/>
          <w:numId w:val="27"/>
        </w:numPr>
        <w:ind w:firstLineChars="0"/>
      </w:pPr>
      <w:r>
        <w:t>Losavio, F., Chirinos, L., Matteo, A., Levy N., RamdaneCherif, A. 2004. ISO quality standards for measuring architectures. The Journal of Systems and Software. 72, 209– 223</w:t>
      </w:r>
      <w:r>
        <w:rPr>
          <w:rFonts w:hint="eastAsia"/>
        </w:rPr>
        <w:t>.</w:t>
      </w:r>
    </w:p>
    <w:p w14:paraId="34EBBBBA" w14:textId="77777777" w:rsidR="00F60356" w:rsidRDefault="00F60356" w:rsidP="00F60356">
      <w:pPr>
        <w:pStyle w:val="ae"/>
        <w:numPr>
          <w:ilvl w:val="0"/>
          <w:numId w:val="27"/>
        </w:numPr>
        <w:ind w:firstLineChars="0"/>
      </w:pPr>
      <w:r w:rsidRPr="00312DF2">
        <w:t>IEEE Standards Coordinating Committee. "IEEE Standard Glossary of Software Engineering Terminology (IEEE Std 610.12-1990). Los Alamitos."CA: IEEE Computer Society (1990).</w:t>
      </w:r>
    </w:p>
    <w:p w14:paraId="528DA08B" w14:textId="77777777" w:rsidR="00F60356" w:rsidRDefault="00F60356" w:rsidP="00F60356">
      <w:pPr>
        <w:pStyle w:val="ae"/>
        <w:numPr>
          <w:ilvl w:val="0"/>
          <w:numId w:val="27"/>
        </w:numPr>
        <w:ind w:firstLineChars="0"/>
      </w:pPr>
      <w:r w:rsidRPr="003A6794">
        <w:t xml:space="preserve">Gillies, Alan. Software quality: theory and management. Lulu. </w:t>
      </w:r>
      <w:proofErr w:type="gramStart"/>
      <w:r w:rsidRPr="003A6794">
        <w:t>com</w:t>
      </w:r>
      <w:proofErr w:type="gramEnd"/>
      <w:r w:rsidRPr="003A6794">
        <w:t>, 2011.</w:t>
      </w:r>
    </w:p>
    <w:p w14:paraId="1E54C366" w14:textId="77777777" w:rsidR="00F60356" w:rsidRDefault="00F60356" w:rsidP="00F60356">
      <w:pPr>
        <w:pStyle w:val="ae"/>
        <w:numPr>
          <w:ilvl w:val="0"/>
          <w:numId w:val="27"/>
        </w:numPr>
        <w:ind w:firstLineChars="0"/>
      </w:pPr>
      <w:r>
        <w:t>Pressman, R. S. 2010. Software Engineering A practioner’s Approach. McGraw-Hill International Edition.</w:t>
      </w:r>
    </w:p>
    <w:p w14:paraId="34D8DDCC" w14:textId="77777777" w:rsidR="00F60356" w:rsidRDefault="00F60356" w:rsidP="00F60356">
      <w:pPr>
        <w:pStyle w:val="ae"/>
        <w:numPr>
          <w:ilvl w:val="0"/>
          <w:numId w:val="27"/>
        </w:numPr>
        <w:ind w:firstLineChars="0"/>
      </w:pPr>
      <w:r>
        <w:rPr>
          <w:rFonts w:hint="eastAsia"/>
        </w:rPr>
        <w:t xml:space="preserve">Dryad: </w:t>
      </w:r>
      <w:hyperlink r:id="rId104" w:history="1">
        <w:r w:rsidRPr="00500319">
          <w:rPr>
            <w:rStyle w:val="ad"/>
          </w:rPr>
          <w:t>https://en.wikipedia.org/wiki/Dryad</w:t>
        </w:r>
      </w:hyperlink>
      <w:r>
        <w:rPr>
          <w:rFonts w:hint="eastAsia"/>
        </w:rPr>
        <w:t>.</w:t>
      </w:r>
    </w:p>
    <w:p w14:paraId="7EC1A85B" w14:textId="77777777" w:rsidR="00F60356" w:rsidRDefault="00F60356" w:rsidP="00F60356">
      <w:pPr>
        <w:pStyle w:val="ae"/>
        <w:numPr>
          <w:ilvl w:val="0"/>
          <w:numId w:val="27"/>
        </w:numPr>
        <w:ind w:firstLineChars="0"/>
      </w:pPr>
      <w:r>
        <w:rPr>
          <w:rFonts w:hint="eastAsia"/>
        </w:rPr>
        <w:t xml:space="preserve">Apache Hive: </w:t>
      </w:r>
      <w:hyperlink r:id="rId105" w:history="1">
        <w:r w:rsidRPr="00500319">
          <w:rPr>
            <w:rStyle w:val="ad"/>
          </w:rPr>
          <w:t>http://hive.apache.org/</w:t>
        </w:r>
      </w:hyperlink>
      <w:r>
        <w:rPr>
          <w:rFonts w:hint="eastAsia"/>
        </w:rPr>
        <w:t>.</w:t>
      </w:r>
    </w:p>
    <w:p w14:paraId="6664B5AD" w14:textId="77777777" w:rsidR="00F60356" w:rsidRDefault="00F60356" w:rsidP="00F60356">
      <w:pPr>
        <w:pStyle w:val="ae"/>
        <w:numPr>
          <w:ilvl w:val="0"/>
          <w:numId w:val="27"/>
        </w:numPr>
        <w:ind w:firstLineChars="0"/>
      </w:pPr>
      <w:r>
        <w:rPr>
          <w:rFonts w:hint="eastAsia"/>
        </w:rPr>
        <w:t xml:space="preserve">Apache Impala: </w:t>
      </w:r>
      <w:hyperlink r:id="rId106" w:history="1">
        <w:r w:rsidRPr="00500319">
          <w:rPr>
            <w:rStyle w:val="ad"/>
          </w:rPr>
          <w:t>http://impala.apache.org/</w:t>
        </w:r>
      </w:hyperlink>
      <w:r>
        <w:rPr>
          <w:rFonts w:hint="eastAsia"/>
        </w:rPr>
        <w:t>.</w:t>
      </w:r>
    </w:p>
    <w:p w14:paraId="409A892F" w14:textId="77777777" w:rsidR="00F60356" w:rsidRPr="00983140" w:rsidRDefault="00F60356" w:rsidP="00F60356">
      <w:pPr>
        <w:pStyle w:val="ae"/>
        <w:numPr>
          <w:ilvl w:val="0"/>
          <w:numId w:val="27"/>
        </w:numPr>
        <w:ind w:firstLineChars="0"/>
      </w:pPr>
      <w:r>
        <w:rPr>
          <w:rFonts w:hint="eastAsia"/>
        </w:rPr>
        <w:t xml:space="preserve">Zipf Distribution: </w:t>
      </w:r>
      <w:r w:rsidRPr="00635D0B">
        <w:t>https://en.wikipedia.org/wiki/Zeta_distribution</w:t>
      </w:r>
      <w:r>
        <w:rPr>
          <w:rFonts w:hint="eastAsia"/>
        </w:rPr>
        <w:t>.</w:t>
      </w:r>
    </w:p>
    <w:p w14:paraId="038DBA07" w14:textId="77777777" w:rsidR="00D264A1" w:rsidRPr="00D264A1" w:rsidRDefault="00D264A1">
      <w:pPr>
        <w:widowControl/>
        <w:spacing w:line="240" w:lineRule="auto"/>
        <w:ind w:firstLine="0"/>
        <w:jc w:val="left"/>
      </w:pPr>
    </w:p>
    <w:p w14:paraId="6F264BDF" w14:textId="77777777" w:rsidR="00667CD2" w:rsidRDefault="00667CD2">
      <w:pPr>
        <w:widowControl/>
        <w:spacing w:line="240" w:lineRule="auto"/>
        <w:ind w:firstLine="0"/>
        <w:jc w:val="left"/>
        <w:sectPr w:rsidR="00667CD2" w:rsidSect="006013E5">
          <w:headerReference w:type="default" r:id="rId107"/>
          <w:pgSz w:w="11906" w:h="16838"/>
          <w:pgMar w:top="1440" w:right="1800" w:bottom="1440" w:left="1800" w:header="851" w:footer="992" w:gutter="0"/>
          <w:cols w:space="425"/>
          <w:docGrid w:type="lines" w:linePitch="326"/>
        </w:sectPr>
      </w:pPr>
      <w:r>
        <w:br w:type="page"/>
      </w:r>
    </w:p>
    <w:p w14:paraId="2B39A618" w14:textId="77777777" w:rsidR="00667CD2" w:rsidRDefault="00667CD2" w:rsidP="00667CD2">
      <w:pPr>
        <w:pStyle w:val="ac"/>
      </w:pPr>
      <w:bookmarkStart w:id="82" w:name="_Toc385923595"/>
      <w:bookmarkStart w:id="83" w:name="_Toc478388648"/>
      <w:bookmarkStart w:id="84" w:name="_Toc478740422"/>
      <w:r w:rsidRPr="004B5558">
        <w:rPr>
          <w:rFonts w:hint="eastAsia"/>
        </w:rPr>
        <w:lastRenderedPageBreak/>
        <w:t>发表文章</w:t>
      </w:r>
      <w:bookmarkEnd w:id="82"/>
      <w:bookmarkEnd w:id="83"/>
      <w:bookmarkEnd w:id="84"/>
    </w:p>
    <w:p w14:paraId="5DA5B8C4" w14:textId="77777777" w:rsidR="0030033C" w:rsidRPr="004B5558" w:rsidRDefault="00B902BE" w:rsidP="00884681">
      <w:proofErr w:type="gramStart"/>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w:t>
      </w:r>
      <w:proofErr w:type="gramEnd"/>
      <w:r w:rsidR="00CF051D" w:rsidRPr="008D1DE3">
        <w:rPr>
          <w:rFonts w:eastAsia="宋体" w:cs="Times New Roman"/>
        </w:rPr>
        <w:t xml:space="preserve"> </w:t>
      </w:r>
      <w:proofErr w:type="gramStart"/>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proofErr w:type="gramEnd"/>
      <w:r w:rsidR="00884681" w:rsidRPr="00884681">
        <w:t xml:space="preserve"> </w:t>
      </w:r>
      <w:proofErr w:type="gramStart"/>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roofErr w:type="gramEnd"/>
    </w:p>
    <w:p w14:paraId="39AE0D12"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14:paraId="65384B85"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14:paraId="3BB6214E" w14:textId="77777777"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08"/>
          <w:headerReference w:type="default" r:id="rId109"/>
          <w:footerReference w:type="even" r:id="rId110"/>
          <w:footerReference w:type="default" r:id="rId111"/>
          <w:headerReference w:type="first" r:id="rId112"/>
          <w:pgSz w:w="11906" w:h="16838"/>
          <w:pgMar w:top="1440" w:right="1800" w:bottom="1440" w:left="1800" w:header="851" w:footer="992" w:gutter="0"/>
          <w:cols w:space="425"/>
          <w:docGrid w:type="lines" w:linePitch="326"/>
        </w:sectPr>
      </w:pPr>
    </w:p>
    <w:p w14:paraId="55288E11" w14:textId="77777777" w:rsidR="00667CD2" w:rsidRDefault="00667CD2" w:rsidP="00667CD2">
      <w:pPr>
        <w:pStyle w:val="ac"/>
      </w:pPr>
      <w:bookmarkStart w:id="86" w:name="_Toc385923596"/>
      <w:bookmarkStart w:id="87" w:name="_Toc478388649"/>
      <w:bookmarkStart w:id="88" w:name="_Toc478740423"/>
      <w:r w:rsidRPr="004B5558">
        <w:rPr>
          <w:rFonts w:hint="eastAsia"/>
        </w:rPr>
        <w:lastRenderedPageBreak/>
        <w:t>致谢</w:t>
      </w:r>
      <w:bookmarkEnd w:id="86"/>
      <w:bookmarkEnd w:id="87"/>
      <w:bookmarkEnd w:id="88"/>
    </w:p>
    <w:p w14:paraId="5980466F" w14:textId="77777777" w:rsidR="00527C28" w:rsidRDefault="00527C28" w:rsidP="00527C28">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14:paraId="291AF328" w14:textId="77777777" w:rsidR="00527C28" w:rsidRDefault="00527C28" w:rsidP="00527C28">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14:paraId="09EF0F6A" w14:textId="77777777" w:rsidR="00527C28" w:rsidRDefault="00527C28" w:rsidP="00527C28">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14:paraId="332F0CBB" w14:textId="77777777" w:rsidR="00527C28" w:rsidRDefault="00527C28" w:rsidP="00527C28">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14:paraId="2F0836C1" w14:textId="77777777" w:rsidR="00527C28" w:rsidRDefault="00527C28" w:rsidP="00527C28">
      <w:r>
        <w:rPr>
          <w:rFonts w:hint="eastAsia"/>
        </w:rPr>
        <w:t>感谢中心的各位老师为我们创造的良好的科研环境，让我们能够沉下心来专心研究。同时，还要感谢老师们对我的指导，你们的意见和建议都给了我莫大的帮助。还要感谢项目组的袁鑫晨、江勇、唐震、任仲山、支孟轩、张舒扬等师兄。</w:t>
      </w:r>
    </w:p>
    <w:p w14:paraId="69295544" w14:textId="77777777" w:rsidR="00527C28" w:rsidRDefault="00527C28" w:rsidP="00527C28">
      <w:r>
        <w:rPr>
          <w:rFonts w:hint="eastAsia"/>
        </w:rPr>
        <w:t>感谢数据网格组的段世凯和</w:t>
      </w:r>
      <w:proofErr w:type="gramStart"/>
      <w:r>
        <w:rPr>
          <w:rFonts w:hint="eastAsia"/>
        </w:rPr>
        <w:t>刘财政</w:t>
      </w:r>
      <w:proofErr w:type="gramEnd"/>
      <w:r>
        <w:rPr>
          <w:rFonts w:hint="eastAsia"/>
        </w:rPr>
        <w:t>同学。在项目组工作和学习中，无论我遇到了什么难题，他们都会给予我帮助，并给出切实可行的意见，这让我能够很快的进步。感谢段世凯同学经常耐心的给我讲解技术上遇到的难题，感谢</w:t>
      </w:r>
      <w:proofErr w:type="gramStart"/>
      <w:r>
        <w:rPr>
          <w:rFonts w:hint="eastAsia"/>
        </w:rPr>
        <w:t>刘财政</w:t>
      </w:r>
      <w:proofErr w:type="gramEnd"/>
      <w:r>
        <w:rPr>
          <w:rFonts w:hint="eastAsia"/>
        </w:rPr>
        <w:t>同学在我迷茫的时候与我一起讨论解决方案。感谢姬强、徐培兴、崔光范、倪嘉志、罗松</w:t>
      </w:r>
      <w:proofErr w:type="gramStart"/>
      <w:r>
        <w:rPr>
          <w:rFonts w:hint="eastAsia"/>
        </w:rPr>
        <w:t>磊</w:t>
      </w:r>
      <w:proofErr w:type="gramEnd"/>
      <w:r>
        <w:rPr>
          <w:rFonts w:hint="eastAsia"/>
        </w:rPr>
        <w:t>、陈晓旭、段世凯、梁建华、唐弘胤、王子勇、刘财政、佘艺、邬登峰和燕东同学。研究生三年，我们一起学习交流，互相帮助，共同进步。另外还要感谢沈雯婷、刘重瑞、赵伟、王建飞、</w:t>
      </w:r>
      <w:proofErr w:type="gramStart"/>
      <w:r>
        <w:rPr>
          <w:rFonts w:hint="eastAsia"/>
        </w:rPr>
        <w:t>亢</w:t>
      </w:r>
      <w:proofErr w:type="gramEnd"/>
      <w:r>
        <w:rPr>
          <w:rFonts w:hint="eastAsia"/>
        </w:rPr>
        <w:t>良一等师弟师妹们的帮助。感谢我的室友燕季薇同学和我的饭友</w:t>
      </w:r>
      <w:proofErr w:type="gramStart"/>
      <w:r>
        <w:rPr>
          <w:rFonts w:hint="eastAsia"/>
        </w:rPr>
        <w:t>靖二霞同学</w:t>
      </w:r>
      <w:proofErr w:type="gramEnd"/>
      <w:r>
        <w:rPr>
          <w:rFonts w:hint="eastAsia"/>
        </w:rPr>
        <w:t>对我生活的关心。同时还要特别感谢我的父母对我的支持和帮助。</w:t>
      </w:r>
    </w:p>
    <w:p w14:paraId="619D5520" w14:textId="313F35D9" w:rsidR="00342CE6" w:rsidRPr="000E502C" w:rsidRDefault="00527C28"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3"/>
      <w:headerReference w:type="default" r:id="rId114"/>
      <w:pgSz w:w="11906" w:h="16838"/>
      <w:pgMar w:top="1440" w:right="1800" w:bottom="1440" w:left="1800" w:header="851" w:footer="992" w:gutter="0"/>
      <w:cols w:space="425"/>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8B032C" w15:done="0"/>
  <w15:commentEx w15:paraId="560560E3" w15:done="0"/>
  <w15:commentEx w15:paraId="2762BD42" w15:done="0"/>
  <w15:commentEx w15:paraId="365927B6" w15:done="0"/>
  <w15:commentEx w15:paraId="7F9A9717" w15:done="0"/>
  <w15:commentEx w15:paraId="633FA6EE" w15:done="0"/>
  <w15:commentEx w15:paraId="4F26F28F" w15:done="0"/>
  <w15:commentEx w15:paraId="384C8F50" w15:done="0"/>
  <w15:commentEx w15:paraId="306F2EB0" w15:done="0"/>
  <w15:commentEx w15:paraId="04CFB73C" w15:done="0"/>
  <w15:commentEx w15:paraId="14AEA5F6" w15:done="0"/>
  <w15:commentEx w15:paraId="10514703" w15:done="0"/>
  <w15:commentEx w15:paraId="03EC917E" w15:done="0"/>
  <w15:commentEx w15:paraId="00F81606" w15:done="0"/>
  <w15:commentEx w15:paraId="15D39B86" w15:done="0"/>
  <w15:commentEx w15:paraId="43202314" w15:done="0"/>
  <w15:commentEx w15:paraId="294FB4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5CC565" w14:textId="77777777" w:rsidR="00251FCF" w:rsidRDefault="00251FCF" w:rsidP="00C22401">
      <w:r>
        <w:separator/>
      </w:r>
    </w:p>
    <w:p w14:paraId="4C0D9313" w14:textId="77777777" w:rsidR="00251FCF" w:rsidRDefault="00251FCF"/>
  </w:endnote>
  <w:endnote w:type="continuationSeparator" w:id="0">
    <w:p w14:paraId="2EC8B091" w14:textId="77777777" w:rsidR="00251FCF" w:rsidRDefault="00251FCF" w:rsidP="00C22401">
      <w:r>
        <w:continuationSeparator/>
      </w:r>
    </w:p>
    <w:p w14:paraId="642A6E42" w14:textId="77777777" w:rsidR="00251FCF" w:rsidRDefault="00251F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A2613" w14:textId="77777777" w:rsidR="00273422" w:rsidRDefault="00273422">
    <w:pPr>
      <w:pStyle w:val="a7"/>
      <w:jc w:val="center"/>
    </w:pPr>
  </w:p>
  <w:p w14:paraId="04538923" w14:textId="77777777" w:rsidR="00273422" w:rsidRDefault="0027342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013BCE" w14:textId="77777777" w:rsidR="00273422" w:rsidRPr="00B73E27" w:rsidRDefault="00273422"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EndPr/>
    <w:sdtContent>
      <w:p w14:paraId="145F0C41" w14:textId="77777777" w:rsidR="00273422" w:rsidRDefault="00273422">
        <w:pPr>
          <w:pStyle w:val="a7"/>
          <w:jc w:val="center"/>
        </w:pPr>
        <w:r>
          <w:fldChar w:fldCharType="begin"/>
        </w:r>
        <w:r>
          <w:instrText>PAGE   \* MERGEFORMAT</w:instrText>
        </w:r>
        <w:r>
          <w:fldChar w:fldCharType="separate"/>
        </w:r>
        <w:r w:rsidRPr="006020DE">
          <w:rPr>
            <w:noProof/>
            <w:lang w:val="zh-CN"/>
          </w:rPr>
          <w:t>I</w:t>
        </w:r>
        <w:r>
          <w:fldChar w:fldCharType="end"/>
        </w:r>
      </w:p>
    </w:sdtContent>
  </w:sdt>
  <w:p w14:paraId="1D65C620" w14:textId="77777777" w:rsidR="00273422" w:rsidRDefault="0027342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EndPr/>
    <w:sdtContent>
      <w:p w14:paraId="5FDE50B8" w14:textId="77777777" w:rsidR="00273422" w:rsidRDefault="00273422">
        <w:pPr>
          <w:pStyle w:val="a7"/>
          <w:jc w:val="center"/>
        </w:pPr>
        <w:r>
          <w:fldChar w:fldCharType="begin"/>
        </w:r>
        <w:r>
          <w:instrText>PAGE   \* MERGEFORMAT</w:instrText>
        </w:r>
        <w:r>
          <w:fldChar w:fldCharType="separate"/>
        </w:r>
        <w:r w:rsidR="00777983" w:rsidRPr="00777983">
          <w:rPr>
            <w:noProof/>
            <w:lang w:val="zh-CN"/>
          </w:rPr>
          <w:t>68</w:t>
        </w:r>
        <w:r>
          <w:fldChar w:fldCharType="end"/>
        </w:r>
      </w:p>
    </w:sdtContent>
  </w:sdt>
  <w:p w14:paraId="6ECB7B08" w14:textId="77777777" w:rsidR="00273422" w:rsidRDefault="00273422">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EndPr/>
    <w:sdtContent>
      <w:p w14:paraId="062A8BAF" w14:textId="77777777" w:rsidR="00273422" w:rsidRDefault="00273422">
        <w:pPr>
          <w:pStyle w:val="a7"/>
          <w:jc w:val="center"/>
        </w:pPr>
        <w:r>
          <w:fldChar w:fldCharType="begin"/>
        </w:r>
        <w:r>
          <w:instrText xml:space="preserve"> PAGE   \* MERGEFORMAT </w:instrText>
        </w:r>
        <w:r>
          <w:fldChar w:fldCharType="separate"/>
        </w:r>
        <w:r w:rsidR="00777983" w:rsidRPr="00777983">
          <w:rPr>
            <w:noProof/>
            <w:lang w:val="zh-CN"/>
          </w:rPr>
          <w:t>67</w:t>
        </w:r>
        <w:r>
          <w:rPr>
            <w:noProof/>
            <w:lang w:val="zh-CN"/>
          </w:rPr>
          <w:fldChar w:fldCharType="end"/>
        </w:r>
      </w:p>
    </w:sdtContent>
  </w:sdt>
  <w:p w14:paraId="293D7E8F" w14:textId="77777777" w:rsidR="00273422" w:rsidRDefault="00273422"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14:paraId="6EA6AC83" w14:textId="77777777" w:rsidR="00273422" w:rsidRDefault="00273422">
        <w:pPr>
          <w:pStyle w:val="a7"/>
          <w:jc w:val="center"/>
        </w:pPr>
        <w:r>
          <w:fldChar w:fldCharType="begin"/>
        </w:r>
        <w:r>
          <w:instrText xml:space="preserve"> PAGE   \* MERGEFORMAT </w:instrText>
        </w:r>
        <w:r>
          <w:fldChar w:fldCharType="separate"/>
        </w:r>
        <w:r w:rsidR="00777983" w:rsidRPr="00777983">
          <w:rPr>
            <w:noProof/>
            <w:lang w:val="zh-CN"/>
          </w:rPr>
          <w:t>70</w:t>
        </w:r>
        <w:r>
          <w:rPr>
            <w:noProof/>
            <w:lang w:val="zh-CN"/>
          </w:rPr>
          <w:fldChar w:fldCharType="end"/>
        </w:r>
      </w:p>
    </w:sdtContent>
  </w:sdt>
  <w:p w14:paraId="0B350CA3" w14:textId="77777777" w:rsidR="00273422" w:rsidRDefault="0027342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14:paraId="6605D70A" w14:textId="77777777" w:rsidR="00273422" w:rsidRDefault="00273422">
        <w:pPr>
          <w:pStyle w:val="a7"/>
          <w:jc w:val="center"/>
        </w:pPr>
        <w:r>
          <w:fldChar w:fldCharType="begin"/>
        </w:r>
        <w:r>
          <w:instrText xml:space="preserve"> PAGE   \* MERGEFORMAT </w:instrText>
        </w:r>
        <w:r>
          <w:fldChar w:fldCharType="separate"/>
        </w:r>
        <w:r w:rsidR="00777983" w:rsidRPr="00777983">
          <w:rPr>
            <w:noProof/>
            <w:lang w:val="zh-CN"/>
          </w:rPr>
          <w:t>69</w:t>
        </w:r>
        <w:r>
          <w:rPr>
            <w:noProof/>
            <w:lang w:val="zh-CN"/>
          </w:rPr>
          <w:fldChar w:fldCharType="end"/>
        </w:r>
      </w:p>
    </w:sdtContent>
  </w:sdt>
  <w:p w14:paraId="09177DEB" w14:textId="77777777" w:rsidR="00273422" w:rsidRDefault="0027342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026992" w14:textId="77777777" w:rsidR="00251FCF" w:rsidRDefault="00251FCF" w:rsidP="00C22401">
      <w:r>
        <w:separator/>
      </w:r>
    </w:p>
    <w:p w14:paraId="2798ECEB" w14:textId="77777777" w:rsidR="00251FCF" w:rsidRDefault="00251FCF"/>
  </w:footnote>
  <w:footnote w:type="continuationSeparator" w:id="0">
    <w:p w14:paraId="2BE34A62" w14:textId="77777777" w:rsidR="00251FCF" w:rsidRDefault="00251FCF" w:rsidP="00C22401">
      <w:r>
        <w:continuationSeparator/>
      </w:r>
    </w:p>
    <w:p w14:paraId="49A9502B" w14:textId="77777777" w:rsidR="00251FCF" w:rsidRDefault="00251FC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598451" w14:textId="77777777" w:rsidR="00273422" w:rsidRPr="00B72FDC" w:rsidRDefault="00273422"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6DA210" w14:textId="77777777" w:rsidR="00273422" w:rsidRPr="006020DE" w:rsidRDefault="00273422"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72713" w14:textId="77777777" w:rsidR="00273422" w:rsidRDefault="00273422">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428C74" w14:textId="77777777" w:rsidR="00273422" w:rsidRPr="00B72FDC" w:rsidRDefault="00273422"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94B68" w14:textId="77777777" w:rsidR="00273422" w:rsidRPr="006566C9" w:rsidRDefault="00273422"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60911" w14:textId="77777777" w:rsidR="00273422" w:rsidRPr="00B72FDC" w:rsidRDefault="00273422" w:rsidP="00E93E50">
    <w:pPr>
      <w:pStyle w:val="a6"/>
      <w:spacing w:after="120"/>
    </w:pPr>
    <w:r w:rsidRPr="00E05DF9">
      <w:rPr>
        <w:rFonts w:hint="eastAsia"/>
      </w:rPr>
      <w:t>大数据系统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4597F" w14:textId="77777777" w:rsidR="00273422" w:rsidRPr="006566C9" w:rsidRDefault="00273422"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B95ED"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78F7"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8AB21B"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CF7CD"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基准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5F69F6" w14:textId="77777777" w:rsidR="00273422" w:rsidRPr="005E31A9" w:rsidRDefault="00273422"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27A07" w14:textId="77777777" w:rsidR="00273422" w:rsidRPr="00B72FDC" w:rsidRDefault="00273422"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573A7"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可靠性测试基准框架设计与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0FC3A" w14:textId="77777777" w:rsidR="00273422" w:rsidRPr="00B72FDC" w:rsidRDefault="00273422"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201895"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六章</w:t>
    </w:r>
    <w:r>
      <w:rPr>
        <w:rFonts w:hint="eastAsia"/>
      </w:rPr>
      <w:t xml:space="preserve"> </w:t>
    </w:r>
    <w:r>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A66B3" w14:textId="77777777"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7E1EAE" w14:textId="77777777" w:rsidR="00273422" w:rsidRPr="00B72FDC" w:rsidRDefault="00273422"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34F67" w14:textId="6AC98935" w:rsidR="00273422" w:rsidRPr="006566C9" w:rsidRDefault="00273422" w:rsidP="00E93E50">
    <w:pPr>
      <w:pStyle w:val="a6"/>
      <w:spacing w:after="120"/>
      <w:ind w:firstLine="0"/>
      <w:jc w:val="left"/>
    </w:pPr>
    <w:r>
      <w:rPr>
        <w:rFonts w:hint="eastAsia"/>
      </w:rPr>
      <w:t>中国科学院软件研究所硕士学位论文</w:t>
    </w:r>
    <w:r>
      <w:rPr>
        <w:rFonts w:hint="eastAsia"/>
      </w:rPr>
      <w:tab/>
    </w:r>
    <w:r>
      <w:rPr>
        <w:rFonts w:hint="eastAsia"/>
      </w:rPr>
      <w:tab/>
    </w:r>
    <w:r w:rsidR="00777983">
      <w:rPr>
        <w:rFonts w:hint="eastAsia"/>
      </w:rPr>
      <w:t>发表文章</w:t>
    </w:r>
    <w:bookmarkStart w:id="85" w:name="_GoBack"/>
    <w:bookmarkEnd w:id="85"/>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B731A" w14:textId="77777777" w:rsidR="00273422" w:rsidRPr="00C26374" w:rsidRDefault="0027342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2114F9" w14:textId="77777777" w:rsidR="00273422" w:rsidRPr="00B72FDC" w:rsidRDefault="00273422" w:rsidP="00E93E50">
    <w:pPr>
      <w:pStyle w:val="a6"/>
      <w:spacing w:after="120"/>
    </w:pPr>
    <w:r w:rsidRPr="00E05DF9">
      <w:rPr>
        <w:rFonts w:hint="eastAsia"/>
      </w:rPr>
      <w:t>大数据系统应用可靠性测试框架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AE090" w14:textId="77777777" w:rsidR="00777983" w:rsidRPr="006566C9" w:rsidRDefault="00777983"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6B1524" w14:textId="77777777" w:rsidR="00273422" w:rsidRDefault="00273422">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C11719" w14:textId="77777777" w:rsidR="00273422" w:rsidRPr="00907C69" w:rsidRDefault="00273422"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6C23D" w14:textId="77777777" w:rsidR="00273422" w:rsidRDefault="00273422">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165B04" w14:textId="77777777" w:rsidR="00273422" w:rsidRPr="007E2A01" w:rsidRDefault="00273422"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FC8410" w14:textId="77777777" w:rsidR="00273422" w:rsidRPr="004C060F" w:rsidRDefault="00273422"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6A8DC" w14:textId="77777777" w:rsidR="00273422" w:rsidRDefault="00273422">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6F04A6" w14:textId="77777777" w:rsidR="00273422" w:rsidRPr="000C3F4F" w:rsidRDefault="00273422"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1807"/>
    <w:multiLevelType w:val="hybridMultilevel"/>
    <w:tmpl w:val="CFAA3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5">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0">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9836E6"/>
    <w:multiLevelType w:val="hybridMultilevel"/>
    <w:tmpl w:val="0E5EA4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212A0623"/>
    <w:multiLevelType w:val="hybridMultilevel"/>
    <w:tmpl w:val="4418D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8">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9">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1">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B4A4C97"/>
    <w:multiLevelType w:val="hybridMultilevel"/>
    <w:tmpl w:val="B2BEA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EB05EA"/>
    <w:multiLevelType w:val="hybridMultilevel"/>
    <w:tmpl w:val="183618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42"/>
  </w:num>
  <w:num w:numId="3">
    <w:abstractNumId w:val="36"/>
  </w:num>
  <w:num w:numId="4">
    <w:abstractNumId w:val="5"/>
  </w:num>
  <w:num w:numId="5">
    <w:abstractNumId w:val="14"/>
  </w:num>
  <w:num w:numId="6">
    <w:abstractNumId w:val="28"/>
  </w:num>
  <w:num w:numId="7">
    <w:abstractNumId w:val="9"/>
  </w:num>
  <w:num w:numId="8">
    <w:abstractNumId w:val="22"/>
  </w:num>
  <w:num w:numId="9">
    <w:abstractNumId w:val="1"/>
  </w:num>
  <w:num w:numId="10">
    <w:abstractNumId w:val="10"/>
  </w:num>
  <w:num w:numId="11">
    <w:abstractNumId w:val="23"/>
  </w:num>
  <w:num w:numId="12">
    <w:abstractNumId w:val="39"/>
  </w:num>
  <w:num w:numId="13">
    <w:abstractNumId w:val="32"/>
  </w:num>
  <w:num w:numId="14">
    <w:abstractNumId w:val="12"/>
  </w:num>
  <w:num w:numId="15">
    <w:abstractNumId w:val="19"/>
  </w:num>
  <w:num w:numId="16">
    <w:abstractNumId w:val="20"/>
  </w:num>
  <w:num w:numId="17">
    <w:abstractNumId w:val="17"/>
  </w:num>
  <w:num w:numId="18">
    <w:abstractNumId w:val="34"/>
  </w:num>
  <w:num w:numId="19">
    <w:abstractNumId w:val="33"/>
  </w:num>
  <w:num w:numId="20">
    <w:abstractNumId w:val="6"/>
  </w:num>
  <w:num w:numId="21">
    <w:abstractNumId w:val="30"/>
  </w:num>
  <w:num w:numId="22">
    <w:abstractNumId w:val="26"/>
  </w:num>
  <w:num w:numId="23">
    <w:abstractNumId w:val="44"/>
  </w:num>
  <w:num w:numId="24">
    <w:abstractNumId w:val="16"/>
  </w:num>
  <w:num w:numId="25">
    <w:abstractNumId w:val="35"/>
  </w:num>
  <w:num w:numId="26">
    <w:abstractNumId w:val="24"/>
  </w:num>
  <w:num w:numId="27">
    <w:abstractNumId w:val="40"/>
  </w:num>
  <w:num w:numId="28">
    <w:abstractNumId w:val="8"/>
  </w:num>
  <w:num w:numId="29">
    <w:abstractNumId w:val="18"/>
  </w:num>
  <w:num w:numId="30">
    <w:abstractNumId w:val="27"/>
  </w:num>
  <w:num w:numId="31">
    <w:abstractNumId w:val="43"/>
  </w:num>
  <w:num w:numId="32">
    <w:abstractNumId w:val="7"/>
  </w:num>
  <w:num w:numId="33">
    <w:abstractNumId w:val="31"/>
  </w:num>
  <w:num w:numId="34">
    <w:abstractNumId w:val="29"/>
  </w:num>
  <w:num w:numId="35">
    <w:abstractNumId w:val="3"/>
  </w:num>
  <w:num w:numId="36">
    <w:abstractNumId w:val="4"/>
  </w:num>
  <w:num w:numId="37">
    <w:abstractNumId w:val="11"/>
  </w:num>
  <w:num w:numId="38">
    <w:abstractNumId w:val="38"/>
  </w:num>
  <w:num w:numId="39">
    <w:abstractNumId w:val="15"/>
  </w:num>
  <w:num w:numId="40">
    <w:abstractNumId w:val="2"/>
  </w:num>
  <w:num w:numId="41">
    <w:abstractNumId w:val="45"/>
  </w:num>
  <w:num w:numId="42">
    <w:abstractNumId w:val="41"/>
  </w:num>
  <w:num w:numId="43">
    <w:abstractNumId w:val="13"/>
  </w:num>
  <w:num w:numId="44">
    <w:abstractNumId w:val="21"/>
  </w:num>
  <w:num w:numId="45">
    <w:abstractNumId w:val="0"/>
  </w:num>
  <w:num w:numId="46">
    <w:abstractNumId w:val="37"/>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沈婷">
    <w15:presenceInfo w15:providerId="Windows Live" w15:userId="1fc17a010542a7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53"/>
    <w:rsid w:val="000002F9"/>
    <w:rsid w:val="00000A54"/>
    <w:rsid w:val="00000A9F"/>
    <w:rsid w:val="00000BC7"/>
    <w:rsid w:val="00000E10"/>
    <w:rsid w:val="00000E62"/>
    <w:rsid w:val="000014AB"/>
    <w:rsid w:val="000017F5"/>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29B"/>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862"/>
    <w:rsid w:val="00021B18"/>
    <w:rsid w:val="00021C6B"/>
    <w:rsid w:val="00021E8F"/>
    <w:rsid w:val="0002205E"/>
    <w:rsid w:val="000224FE"/>
    <w:rsid w:val="00022672"/>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6B24"/>
    <w:rsid w:val="000271F6"/>
    <w:rsid w:val="00027276"/>
    <w:rsid w:val="000275B7"/>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1EF6"/>
    <w:rsid w:val="00032481"/>
    <w:rsid w:val="000332BA"/>
    <w:rsid w:val="00033346"/>
    <w:rsid w:val="000334AA"/>
    <w:rsid w:val="00033540"/>
    <w:rsid w:val="000337CF"/>
    <w:rsid w:val="00033C70"/>
    <w:rsid w:val="00034262"/>
    <w:rsid w:val="000343D6"/>
    <w:rsid w:val="000345C7"/>
    <w:rsid w:val="00034656"/>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0F4B"/>
    <w:rsid w:val="0004148E"/>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6F6"/>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4"/>
    <w:rsid w:val="00051307"/>
    <w:rsid w:val="00051458"/>
    <w:rsid w:val="00051827"/>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80"/>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5329"/>
    <w:rsid w:val="0006534F"/>
    <w:rsid w:val="0006541F"/>
    <w:rsid w:val="00065772"/>
    <w:rsid w:val="00065914"/>
    <w:rsid w:val="00065A8F"/>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5B3"/>
    <w:rsid w:val="0008661D"/>
    <w:rsid w:val="0008667C"/>
    <w:rsid w:val="0008674B"/>
    <w:rsid w:val="00086ECB"/>
    <w:rsid w:val="00087877"/>
    <w:rsid w:val="000878C5"/>
    <w:rsid w:val="00087A38"/>
    <w:rsid w:val="00087B7E"/>
    <w:rsid w:val="00087E74"/>
    <w:rsid w:val="00087FFE"/>
    <w:rsid w:val="0009005E"/>
    <w:rsid w:val="000900C0"/>
    <w:rsid w:val="00090476"/>
    <w:rsid w:val="00090868"/>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6F7F"/>
    <w:rsid w:val="000A711A"/>
    <w:rsid w:val="000A752E"/>
    <w:rsid w:val="000A77A2"/>
    <w:rsid w:val="000A7817"/>
    <w:rsid w:val="000A7930"/>
    <w:rsid w:val="000A7AFC"/>
    <w:rsid w:val="000A7E3A"/>
    <w:rsid w:val="000B0111"/>
    <w:rsid w:val="000B03B7"/>
    <w:rsid w:val="000B0DA5"/>
    <w:rsid w:val="000B10F4"/>
    <w:rsid w:val="000B1481"/>
    <w:rsid w:val="000B1738"/>
    <w:rsid w:val="000B1FF5"/>
    <w:rsid w:val="000B2203"/>
    <w:rsid w:val="000B223D"/>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98"/>
    <w:rsid w:val="000B5E11"/>
    <w:rsid w:val="000B5FFB"/>
    <w:rsid w:val="000B622E"/>
    <w:rsid w:val="000B6805"/>
    <w:rsid w:val="000B695D"/>
    <w:rsid w:val="000B6E29"/>
    <w:rsid w:val="000B7021"/>
    <w:rsid w:val="000B7145"/>
    <w:rsid w:val="000B74E1"/>
    <w:rsid w:val="000B76C1"/>
    <w:rsid w:val="000B7A77"/>
    <w:rsid w:val="000C000C"/>
    <w:rsid w:val="000C017B"/>
    <w:rsid w:val="000C01F4"/>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3F4F"/>
    <w:rsid w:val="000C4836"/>
    <w:rsid w:val="000C4954"/>
    <w:rsid w:val="000C4A3A"/>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B11"/>
    <w:rsid w:val="000D4B3F"/>
    <w:rsid w:val="000D4CB0"/>
    <w:rsid w:val="000D512B"/>
    <w:rsid w:val="000D515A"/>
    <w:rsid w:val="000D51A7"/>
    <w:rsid w:val="000D5391"/>
    <w:rsid w:val="000D5824"/>
    <w:rsid w:val="000D582A"/>
    <w:rsid w:val="000D5919"/>
    <w:rsid w:val="000D5A3C"/>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F66"/>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464"/>
    <w:rsid w:val="000E4714"/>
    <w:rsid w:val="000E473A"/>
    <w:rsid w:val="000E47BA"/>
    <w:rsid w:val="000E4ABA"/>
    <w:rsid w:val="000E4C1B"/>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699"/>
    <w:rsid w:val="000E696B"/>
    <w:rsid w:val="000E69EA"/>
    <w:rsid w:val="000E6AAD"/>
    <w:rsid w:val="000E6C1D"/>
    <w:rsid w:val="000E767F"/>
    <w:rsid w:val="000E76C3"/>
    <w:rsid w:val="000E7E5C"/>
    <w:rsid w:val="000E7F9C"/>
    <w:rsid w:val="000F004C"/>
    <w:rsid w:val="000F0677"/>
    <w:rsid w:val="000F08BF"/>
    <w:rsid w:val="000F099B"/>
    <w:rsid w:val="000F0D9C"/>
    <w:rsid w:val="000F1101"/>
    <w:rsid w:val="000F1160"/>
    <w:rsid w:val="000F1189"/>
    <w:rsid w:val="000F11E3"/>
    <w:rsid w:val="000F124E"/>
    <w:rsid w:val="000F1569"/>
    <w:rsid w:val="000F15E6"/>
    <w:rsid w:val="000F1776"/>
    <w:rsid w:val="000F1A97"/>
    <w:rsid w:val="000F1C62"/>
    <w:rsid w:val="000F1D7E"/>
    <w:rsid w:val="000F217D"/>
    <w:rsid w:val="000F2230"/>
    <w:rsid w:val="000F23AE"/>
    <w:rsid w:val="000F23D4"/>
    <w:rsid w:val="000F2480"/>
    <w:rsid w:val="000F28FE"/>
    <w:rsid w:val="000F2A49"/>
    <w:rsid w:val="000F2D61"/>
    <w:rsid w:val="000F2E37"/>
    <w:rsid w:val="000F2FBA"/>
    <w:rsid w:val="000F305C"/>
    <w:rsid w:val="000F313D"/>
    <w:rsid w:val="000F3274"/>
    <w:rsid w:val="000F32A8"/>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657"/>
    <w:rsid w:val="00105889"/>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6AC"/>
    <w:rsid w:val="0011172C"/>
    <w:rsid w:val="00111DF7"/>
    <w:rsid w:val="0011206A"/>
    <w:rsid w:val="001121E3"/>
    <w:rsid w:val="001124F0"/>
    <w:rsid w:val="00112670"/>
    <w:rsid w:val="001126BF"/>
    <w:rsid w:val="00112937"/>
    <w:rsid w:val="00112B0F"/>
    <w:rsid w:val="00112C69"/>
    <w:rsid w:val="00112CEE"/>
    <w:rsid w:val="001131C7"/>
    <w:rsid w:val="001136D8"/>
    <w:rsid w:val="0011387A"/>
    <w:rsid w:val="00113EBB"/>
    <w:rsid w:val="00113F57"/>
    <w:rsid w:val="00113F97"/>
    <w:rsid w:val="00114022"/>
    <w:rsid w:val="00114036"/>
    <w:rsid w:val="00114B60"/>
    <w:rsid w:val="00115025"/>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AD"/>
    <w:rsid w:val="00120CB1"/>
    <w:rsid w:val="00120F27"/>
    <w:rsid w:val="00120FD1"/>
    <w:rsid w:val="00121231"/>
    <w:rsid w:val="00121245"/>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83A"/>
    <w:rsid w:val="001229C3"/>
    <w:rsid w:val="001229CF"/>
    <w:rsid w:val="00122B0C"/>
    <w:rsid w:val="00122D03"/>
    <w:rsid w:val="0012301F"/>
    <w:rsid w:val="00123078"/>
    <w:rsid w:val="00123218"/>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80E"/>
    <w:rsid w:val="00130990"/>
    <w:rsid w:val="001311C6"/>
    <w:rsid w:val="0013166A"/>
    <w:rsid w:val="001317A0"/>
    <w:rsid w:val="001317E8"/>
    <w:rsid w:val="001318B5"/>
    <w:rsid w:val="00131923"/>
    <w:rsid w:val="00131992"/>
    <w:rsid w:val="001319E4"/>
    <w:rsid w:val="00131D0A"/>
    <w:rsid w:val="00131E32"/>
    <w:rsid w:val="00132B27"/>
    <w:rsid w:val="00132F0F"/>
    <w:rsid w:val="00132F76"/>
    <w:rsid w:val="00133099"/>
    <w:rsid w:val="001331C4"/>
    <w:rsid w:val="0013334E"/>
    <w:rsid w:val="0013396A"/>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0FB"/>
    <w:rsid w:val="0015526B"/>
    <w:rsid w:val="001555A7"/>
    <w:rsid w:val="00155636"/>
    <w:rsid w:val="001556A4"/>
    <w:rsid w:val="00155716"/>
    <w:rsid w:val="00155738"/>
    <w:rsid w:val="00155817"/>
    <w:rsid w:val="00155BA1"/>
    <w:rsid w:val="00155D0E"/>
    <w:rsid w:val="0015601A"/>
    <w:rsid w:val="00156179"/>
    <w:rsid w:val="001566DC"/>
    <w:rsid w:val="00156712"/>
    <w:rsid w:val="001569F5"/>
    <w:rsid w:val="00156A2B"/>
    <w:rsid w:val="00156C45"/>
    <w:rsid w:val="00156DFB"/>
    <w:rsid w:val="00156EEF"/>
    <w:rsid w:val="00156F90"/>
    <w:rsid w:val="0015700A"/>
    <w:rsid w:val="00157065"/>
    <w:rsid w:val="00157259"/>
    <w:rsid w:val="001575CE"/>
    <w:rsid w:val="0015777D"/>
    <w:rsid w:val="001579A7"/>
    <w:rsid w:val="001605BF"/>
    <w:rsid w:val="00160645"/>
    <w:rsid w:val="00160B12"/>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5F5A"/>
    <w:rsid w:val="00166173"/>
    <w:rsid w:val="00166177"/>
    <w:rsid w:val="001668FC"/>
    <w:rsid w:val="0016712F"/>
    <w:rsid w:val="00167385"/>
    <w:rsid w:val="001673BD"/>
    <w:rsid w:val="001674BC"/>
    <w:rsid w:val="001676AA"/>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5D"/>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4C8"/>
    <w:rsid w:val="0019162D"/>
    <w:rsid w:val="0019187A"/>
    <w:rsid w:val="001919E9"/>
    <w:rsid w:val="00191A13"/>
    <w:rsid w:val="00191D39"/>
    <w:rsid w:val="00191DDB"/>
    <w:rsid w:val="00191FC3"/>
    <w:rsid w:val="00192363"/>
    <w:rsid w:val="001924B6"/>
    <w:rsid w:val="0019269B"/>
    <w:rsid w:val="001926F7"/>
    <w:rsid w:val="00192729"/>
    <w:rsid w:val="00192D1F"/>
    <w:rsid w:val="00192DD1"/>
    <w:rsid w:val="00192E9A"/>
    <w:rsid w:val="0019330F"/>
    <w:rsid w:val="00193439"/>
    <w:rsid w:val="00193ADC"/>
    <w:rsid w:val="00193E58"/>
    <w:rsid w:val="00193EBA"/>
    <w:rsid w:val="00193F31"/>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299"/>
    <w:rsid w:val="001A1515"/>
    <w:rsid w:val="001A189E"/>
    <w:rsid w:val="001A1D32"/>
    <w:rsid w:val="001A1DAA"/>
    <w:rsid w:val="001A2435"/>
    <w:rsid w:val="001A265C"/>
    <w:rsid w:val="001A2E0F"/>
    <w:rsid w:val="001A2E4F"/>
    <w:rsid w:val="001A325F"/>
    <w:rsid w:val="001A389C"/>
    <w:rsid w:val="001A3A87"/>
    <w:rsid w:val="001A3CB8"/>
    <w:rsid w:val="001A3E6D"/>
    <w:rsid w:val="001A4244"/>
    <w:rsid w:val="001A431B"/>
    <w:rsid w:val="001A435A"/>
    <w:rsid w:val="001A4520"/>
    <w:rsid w:val="001A4AE5"/>
    <w:rsid w:val="001A4B91"/>
    <w:rsid w:val="001A4C89"/>
    <w:rsid w:val="001A4D83"/>
    <w:rsid w:val="001A4E2B"/>
    <w:rsid w:val="001A4EE4"/>
    <w:rsid w:val="001A5251"/>
    <w:rsid w:val="001A52A7"/>
    <w:rsid w:val="001A5826"/>
    <w:rsid w:val="001A5BB2"/>
    <w:rsid w:val="001A5BF5"/>
    <w:rsid w:val="001A66AB"/>
    <w:rsid w:val="001A68C2"/>
    <w:rsid w:val="001A6A04"/>
    <w:rsid w:val="001A6B89"/>
    <w:rsid w:val="001A6E2B"/>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DC5"/>
    <w:rsid w:val="001C3DD0"/>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85"/>
    <w:rsid w:val="001C7B3F"/>
    <w:rsid w:val="001C7CA1"/>
    <w:rsid w:val="001C7D84"/>
    <w:rsid w:val="001C7E13"/>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4BA4"/>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A9D"/>
    <w:rsid w:val="001D6C44"/>
    <w:rsid w:val="001D6E4A"/>
    <w:rsid w:val="001D6EB6"/>
    <w:rsid w:val="001D6F85"/>
    <w:rsid w:val="001D7438"/>
    <w:rsid w:val="001D74CC"/>
    <w:rsid w:val="001D7679"/>
    <w:rsid w:val="001D76BC"/>
    <w:rsid w:val="001D7A8D"/>
    <w:rsid w:val="001D7BA7"/>
    <w:rsid w:val="001D7CAB"/>
    <w:rsid w:val="001D7D5A"/>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44"/>
    <w:rsid w:val="001E17D5"/>
    <w:rsid w:val="001E1E37"/>
    <w:rsid w:val="001E2042"/>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985"/>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7A"/>
    <w:rsid w:val="00201E7B"/>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B1D"/>
    <w:rsid w:val="00213C98"/>
    <w:rsid w:val="00213FDC"/>
    <w:rsid w:val="00214045"/>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362"/>
    <w:rsid w:val="00223480"/>
    <w:rsid w:val="002234B7"/>
    <w:rsid w:val="0022352D"/>
    <w:rsid w:val="0022398A"/>
    <w:rsid w:val="00223A5F"/>
    <w:rsid w:val="002247B2"/>
    <w:rsid w:val="00224B28"/>
    <w:rsid w:val="0022502E"/>
    <w:rsid w:val="002252D5"/>
    <w:rsid w:val="00225AB3"/>
    <w:rsid w:val="00225D4B"/>
    <w:rsid w:val="00225F02"/>
    <w:rsid w:val="00225FA6"/>
    <w:rsid w:val="0022604A"/>
    <w:rsid w:val="00226486"/>
    <w:rsid w:val="002267C1"/>
    <w:rsid w:val="00226926"/>
    <w:rsid w:val="00226966"/>
    <w:rsid w:val="00226A6E"/>
    <w:rsid w:val="00226FD7"/>
    <w:rsid w:val="00227512"/>
    <w:rsid w:val="002275AD"/>
    <w:rsid w:val="0022765D"/>
    <w:rsid w:val="00227AE5"/>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C7B"/>
    <w:rsid w:val="00241DC6"/>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1FCF"/>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F33"/>
    <w:rsid w:val="002644AD"/>
    <w:rsid w:val="00264710"/>
    <w:rsid w:val="00265115"/>
    <w:rsid w:val="00265189"/>
    <w:rsid w:val="00265222"/>
    <w:rsid w:val="002652DE"/>
    <w:rsid w:val="002657FF"/>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89A"/>
    <w:rsid w:val="00272E30"/>
    <w:rsid w:val="00273422"/>
    <w:rsid w:val="0027360E"/>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FE"/>
    <w:rsid w:val="00275495"/>
    <w:rsid w:val="002756E3"/>
    <w:rsid w:val="002757FA"/>
    <w:rsid w:val="00275A7D"/>
    <w:rsid w:val="00275B3D"/>
    <w:rsid w:val="002760D0"/>
    <w:rsid w:val="00276118"/>
    <w:rsid w:val="0027611B"/>
    <w:rsid w:val="00276269"/>
    <w:rsid w:val="0027626B"/>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8DE"/>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D44"/>
    <w:rsid w:val="00291FD7"/>
    <w:rsid w:val="002921FE"/>
    <w:rsid w:val="0029235B"/>
    <w:rsid w:val="00292519"/>
    <w:rsid w:val="00292B44"/>
    <w:rsid w:val="00292EF2"/>
    <w:rsid w:val="002930DD"/>
    <w:rsid w:val="00293242"/>
    <w:rsid w:val="002932F6"/>
    <w:rsid w:val="00293351"/>
    <w:rsid w:val="00293686"/>
    <w:rsid w:val="002936CD"/>
    <w:rsid w:val="00293A7D"/>
    <w:rsid w:val="00293AE2"/>
    <w:rsid w:val="00293C7C"/>
    <w:rsid w:val="00293F41"/>
    <w:rsid w:val="00293FD3"/>
    <w:rsid w:val="00294563"/>
    <w:rsid w:val="00294678"/>
    <w:rsid w:val="00294891"/>
    <w:rsid w:val="002949DC"/>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59"/>
    <w:rsid w:val="002A1A4F"/>
    <w:rsid w:val="002A1BD8"/>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3D5"/>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53"/>
    <w:rsid w:val="002B0FF7"/>
    <w:rsid w:val="002B11ED"/>
    <w:rsid w:val="002B15E1"/>
    <w:rsid w:val="002B188F"/>
    <w:rsid w:val="002B1C03"/>
    <w:rsid w:val="002B20E5"/>
    <w:rsid w:val="002B22CB"/>
    <w:rsid w:val="002B2468"/>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AAE"/>
    <w:rsid w:val="002D2EC8"/>
    <w:rsid w:val="002D2EF6"/>
    <w:rsid w:val="002D2FEC"/>
    <w:rsid w:val="002D333F"/>
    <w:rsid w:val="002D338E"/>
    <w:rsid w:val="002D33E2"/>
    <w:rsid w:val="002D396A"/>
    <w:rsid w:val="002D39C8"/>
    <w:rsid w:val="002D3A8C"/>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2061"/>
    <w:rsid w:val="002E23C8"/>
    <w:rsid w:val="002E272C"/>
    <w:rsid w:val="002E2801"/>
    <w:rsid w:val="002E28E4"/>
    <w:rsid w:val="002E2963"/>
    <w:rsid w:val="002E2B34"/>
    <w:rsid w:val="002E2B8D"/>
    <w:rsid w:val="002E2C72"/>
    <w:rsid w:val="002E2D04"/>
    <w:rsid w:val="002E30C1"/>
    <w:rsid w:val="002E34B8"/>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B61"/>
    <w:rsid w:val="002F2C90"/>
    <w:rsid w:val="002F2E38"/>
    <w:rsid w:val="002F30D2"/>
    <w:rsid w:val="002F380A"/>
    <w:rsid w:val="002F3D18"/>
    <w:rsid w:val="002F41C0"/>
    <w:rsid w:val="002F4579"/>
    <w:rsid w:val="002F4803"/>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1EB"/>
    <w:rsid w:val="00300278"/>
    <w:rsid w:val="0030033C"/>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AAD"/>
    <w:rsid w:val="00312F3F"/>
    <w:rsid w:val="003133DD"/>
    <w:rsid w:val="00313CD2"/>
    <w:rsid w:val="00313F68"/>
    <w:rsid w:val="003141EA"/>
    <w:rsid w:val="00314201"/>
    <w:rsid w:val="0031486F"/>
    <w:rsid w:val="00314D37"/>
    <w:rsid w:val="003152B9"/>
    <w:rsid w:val="003152BC"/>
    <w:rsid w:val="0031561D"/>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5C"/>
    <w:rsid w:val="0032213C"/>
    <w:rsid w:val="003221E4"/>
    <w:rsid w:val="003223A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C4"/>
    <w:rsid w:val="00327912"/>
    <w:rsid w:val="003279C2"/>
    <w:rsid w:val="003279D1"/>
    <w:rsid w:val="00327A25"/>
    <w:rsid w:val="00327C51"/>
    <w:rsid w:val="00327DB6"/>
    <w:rsid w:val="0033021A"/>
    <w:rsid w:val="00330487"/>
    <w:rsid w:val="00330671"/>
    <w:rsid w:val="0033067A"/>
    <w:rsid w:val="00330691"/>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B37"/>
    <w:rsid w:val="00332FC4"/>
    <w:rsid w:val="003330E7"/>
    <w:rsid w:val="003330EC"/>
    <w:rsid w:val="00333116"/>
    <w:rsid w:val="00333333"/>
    <w:rsid w:val="00333352"/>
    <w:rsid w:val="003333AD"/>
    <w:rsid w:val="00333879"/>
    <w:rsid w:val="0033389E"/>
    <w:rsid w:val="00333B36"/>
    <w:rsid w:val="00333CB7"/>
    <w:rsid w:val="00333F8E"/>
    <w:rsid w:val="00333FA5"/>
    <w:rsid w:val="00333FFE"/>
    <w:rsid w:val="0033401A"/>
    <w:rsid w:val="003340A8"/>
    <w:rsid w:val="00334288"/>
    <w:rsid w:val="003345B3"/>
    <w:rsid w:val="00334886"/>
    <w:rsid w:val="00334A66"/>
    <w:rsid w:val="00334AF9"/>
    <w:rsid w:val="00334BCB"/>
    <w:rsid w:val="00334C35"/>
    <w:rsid w:val="00334E8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AFC"/>
    <w:rsid w:val="00337E23"/>
    <w:rsid w:val="00337E79"/>
    <w:rsid w:val="00340069"/>
    <w:rsid w:val="0034029D"/>
    <w:rsid w:val="00340369"/>
    <w:rsid w:val="003408CC"/>
    <w:rsid w:val="00340DFB"/>
    <w:rsid w:val="0034110A"/>
    <w:rsid w:val="0034110B"/>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47F1E"/>
    <w:rsid w:val="00347F68"/>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C02"/>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DA8"/>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C5A"/>
    <w:rsid w:val="00362D33"/>
    <w:rsid w:val="003631B5"/>
    <w:rsid w:val="00363302"/>
    <w:rsid w:val="00363565"/>
    <w:rsid w:val="003637C0"/>
    <w:rsid w:val="0036399C"/>
    <w:rsid w:val="003639DF"/>
    <w:rsid w:val="00363BC7"/>
    <w:rsid w:val="00363E23"/>
    <w:rsid w:val="00363E97"/>
    <w:rsid w:val="00363FB7"/>
    <w:rsid w:val="00364101"/>
    <w:rsid w:val="003641E0"/>
    <w:rsid w:val="00364291"/>
    <w:rsid w:val="003643CF"/>
    <w:rsid w:val="0036468F"/>
    <w:rsid w:val="0036497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048"/>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33D"/>
    <w:rsid w:val="003754A2"/>
    <w:rsid w:val="003754BA"/>
    <w:rsid w:val="003756B0"/>
    <w:rsid w:val="003756E4"/>
    <w:rsid w:val="003759B3"/>
    <w:rsid w:val="003761E7"/>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0"/>
    <w:rsid w:val="003803BA"/>
    <w:rsid w:val="0038056B"/>
    <w:rsid w:val="00380612"/>
    <w:rsid w:val="003807D6"/>
    <w:rsid w:val="0038083E"/>
    <w:rsid w:val="00380925"/>
    <w:rsid w:val="003810EF"/>
    <w:rsid w:val="0038111E"/>
    <w:rsid w:val="003814C2"/>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E52"/>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710"/>
    <w:rsid w:val="003A399E"/>
    <w:rsid w:val="003A3B01"/>
    <w:rsid w:val="003A3C46"/>
    <w:rsid w:val="003A3FD5"/>
    <w:rsid w:val="003A40EC"/>
    <w:rsid w:val="003A4185"/>
    <w:rsid w:val="003A41B5"/>
    <w:rsid w:val="003A43DA"/>
    <w:rsid w:val="003A4443"/>
    <w:rsid w:val="003A45F5"/>
    <w:rsid w:val="003A471E"/>
    <w:rsid w:val="003A4748"/>
    <w:rsid w:val="003A47E0"/>
    <w:rsid w:val="003A4A10"/>
    <w:rsid w:val="003A4C13"/>
    <w:rsid w:val="003A4D07"/>
    <w:rsid w:val="003A4F0C"/>
    <w:rsid w:val="003A50EF"/>
    <w:rsid w:val="003A5D0E"/>
    <w:rsid w:val="003A5EC3"/>
    <w:rsid w:val="003A6085"/>
    <w:rsid w:val="003A60EB"/>
    <w:rsid w:val="003A65E9"/>
    <w:rsid w:val="003A66E8"/>
    <w:rsid w:val="003A6715"/>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341"/>
    <w:rsid w:val="004034F4"/>
    <w:rsid w:val="004034FF"/>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55A"/>
    <w:rsid w:val="004078EF"/>
    <w:rsid w:val="00407A6C"/>
    <w:rsid w:val="00407B71"/>
    <w:rsid w:val="00407CF7"/>
    <w:rsid w:val="00407DE4"/>
    <w:rsid w:val="00410329"/>
    <w:rsid w:val="0041035B"/>
    <w:rsid w:val="004103A1"/>
    <w:rsid w:val="004106F5"/>
    <w:rsid w:val="00410762"/>
    <w:rsid w:val="004107E8"/>
    <w:rsid w:val="00410A30"/>
    <w:rsid w:val="00410A93"/>
    <w:rsid w:val="00410F83"/>
    <w:rsid w:val="004113F2"/>
    <w:rsid w:val="0041146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400"/>
    <w:rsid w:val="004366E5"/>
    <w:rsid w:val="00436786"/>
    <w:rsid w:val="00436980"/>
    <w:rsid w:val="00436A9E"/>
    <w:rsid w:val="00436CB7"/>
    <w:rsid w:val="00436D18"/>
    <w:rsid w:val="00436F8A"/>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93"/>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CD5"/>
    <w:rsid w:val="00447D0A"/>
    <w:rsid w:val="00447E80"/>
    <w:rsid w:val="004500AD"/>
    <w:rsid w:val="0045034D"/>
    <w:rsid w:val="004507C6"/>
    <w:rsid w:val="00450B1B"/>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4A47"/>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72F5"/>
    <w:rsid w:val="0045760F"/>
    <w:rsid w:val="004577DC"/>
    <w:rsid w:val="00457A1F"/>
    <w:rsid w:val="00457A27"/>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440"/>
    <w:rsid w:val="00462517"/>
    <w:rsid w:val="0046260F"/>
    <w:rsid w:val="004627A6"/>
    <w:rsid w:val="00462990"/>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B0C"/>
    <w:rsid w:val="00465D91"/>
    <w:rsid w:val="00465EAE"/>
    <w:rsid w:val="00465F4B"/>
    <w:rsid w:val="004660C9"/>
    <w:rsid w:val="00466179"/>
    <w:rsid w:val="004661F2"/>
    <w:rsid w:val="00466446"/>
    <w:rsid w:val="004669B2"/>
    <w:rsid w:val="00466AD0"/>
    <w:rsid w:val="00466AEB"/>
    <w:rsid w:val="00466C6A"/>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593"/>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139"/>
    <w:rsid w:val="00476244"/>
    <w:rsid w:val="0047632F"/>
    <w:rsid w:val="004763CF"/>
    <w:rsid w:val="00477082"/>
    <w:rsid w:val="00477535"/>
    <w:rsid w:val="004775DC"/>
    <w:rsid w:val="0047789C"/>
    <w:rsid w:val="00477A8B"/>
    <w:rsid w:val="00477C9C"/>
    <w:rsid w:val="00480025"/>
    <w:rsid w:val="00480209"/>
    <w:rsid w:val="004805F9"/>
    <w:rsid w:val="00480A74"/>
    <w:rsid w:val="00480A9A"/>
    <w:rsid w:val="00480BDC"/>
    <w:rsid w:val="00480E3F"/>
    <w:rsid w:val="00480F1A"/>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6C6C"/>
    <w:rsid w:val="00487509"/>
    <w:rsid w:val="004877FE"/>
    <w:rsid w:val="00487866"/>
    <w:rsid w:val="004878EA"/>
    <w:rsid w:val="00487E2E"/>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FE"/>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C72"/>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893"/>
    <w:rsid w:val="004C0A92"/>
    <w:rsid w:val="004C0C8A"/>
    <w:rsid w:val="004C1020"/>
    <w:rsid w:val="004C1405"/>
    <w:rsid w:val="004C15FB"/>
    <w:rsid w:val="004C1AC1"/>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985"/>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73E"/>
    <w:rsid w:val="004E4877"/>
    <w:rsid w:val="004E48DF"/>
    <w:rsid w:val="004E4D98"/>
    <w:rsid w:val="004E4DA8"/>
    <w:rsid w:val="004E4E1B"/>
    <w:rsid w:val="004E4FFC"/>
    <w:rsid w:val="004E5117"/>
    <w:rsid w:val="004E539F"/>
    <w:rsid w:val="004E57FD"/>
    <w:rsid w:val="004E5848"/>
    <w:rsid w:val="004E59E3"/>
    <w:rsid w:val="004E5A83"/>
    <w:rsid w:val="004E5D75"/>
    <w:rsid w:val="004E5E1F"/>
    <w:rsid w:val="004E601D"/>
    <w:rsid w:val="004E615A"/>
    <w:rsid w:val="004E61B6"/>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D1F"/>
    <w:rsid w:val="004F5346"/>
    <w:rsid w:val="004F53F7"/>
    <w:rsid w:val="004F5710"/>
    <w:rsid w:val="004F5845"/>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FA"/>
    <w:rsid w:val="00501AA1"/>
    <w:rsid w:val="00501B8B"/>
    <w:rsid w:val="00501B9D"/>
    <w:rsid w:val="00501BE4"/>
    <w:rsid w:val="00501F3B"/>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B5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1E7"/>
    <w:rsid w:val="005175DE"/>
    <w:rsid w:val="005176CF"/>
    <w:rsid w:val="005177E1"/>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910"/>
    <w:rsid w:val="00526B35"/>
    <w:rsid w:val="00526E12"/>
    <w:rsid w:val="00526F85"/>
    <w:rsid w:val="005274B3"/>
    <w:rsid w:val="005278EB"/>
    <w:rsid w:val="00527BE0"/>
    <w:rsid w:val="00527C28"/>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23C"/>
    <w:rsid w:val="0053647F"/>
    <w:rsid w:val="0053693D"/>
    <w:rsid w:val="00536A44"/>
    <w:rsid w:val="00536A62"/>
    <w:rsid w:val="00536A9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5D7"/>
    <w:rsid w:val="005407D1"/>
    <w:rsid w:val="005408C0"/>
    <w:rsid w:val="00540B8A"/>
    <w:rsid w:val="00540BB5"/>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6E2"/>
    <w:rsid w:val="00553724"/>
    <w:rsid w:val="00553830"/>
    <w:rsid w:val="0055383C"/>
    <w:rsid w:val="00553A53"/>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A1C"/>
    <w:rsid w:val="00556BF3"/>
    <w:rsid w:val="00556EBD"/>
    <w:rsid w:val="00557150"/>
    <w:rsid w:val="0055719A"/>
    <w:rsid w:val="0055721B"/>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1A2"/>
    <w:rsid w:val="005803D0"/>
    <w:rsid w:val="0058046D"/>
    <w:rsid w:val="005809CB"/>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D30"/>
    <w:rsid w:val="00583E85"/>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E4F"/>
    <w:rsid w:val="00586FA4"/>
    <w:rsid w:val="00586FAB"/>
    <w:rsid w:val="005870D0"/>
    <w:rsid w:val="00587395"/>
    <w:rsid w:val="00587498"/>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37A"/>
    <w:rsid w:val="00595C0E"/>
    <w:rsid w:val="00595CDC"/>
    <w:rsid w:val="00595E91"/>
    <w:rsid w:val="00595EB3"/>
    <w:rsid w:val="00595EF1"/>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65B"/>
    <w:rsid w:val="005A4F13"/>
    <w:rsid w:val="005A503B"/>
    <w:rsid w:val="005A5088"/>
    <w:rsid w:val="005A53AC"/>
    <w:rsid w:val="005A54CC"/>
    <w:rsid w:val="005A554F"/>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465"/>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0FD"/>
    <w:rsid w:val="005C31FB"/>
    <w:rsid w:val="005C320C"/>
    <w:rsid w:val="005C335B"/>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4502"/>
    <w:rsid w:val="005D4812"/>
    <w:rsid w:val="005D4992"/>
    <w:rsid w:val="005D4B7E"/>
    <w:rsid w:val="005D4D3A"/>
    <w:rsid w:val="005D4E62"/>
    <w:rsid w:val="005D5045"/>
    <w:rsid w:val="005D546B"/>
    <w:rsid w:val="005D5B66"/>
    <w:rsid w:val="005D5FC9"/>
    <w:rsid w:val="005D6BB3"/>
    <w:rsid w:val="005D6D6A"/>
    <w:rsid w:val="005D72F0"/>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B6"/>
    <w:rsid w:val="005F04BB"/>
    <w:rsid w:val="005F07C2"/>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1B5"/>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604"/>
    <w:rsid w:val="00616711"/>
    <w:rsid w:val="00616A7D"/>
    <w:rsid w:val="00616CAA"/>
    <w:rsid w:val="00616F12"/>
    <w:rsid w:val="00617055"/>
    <w:rsid w:val="0061724D"/>
    <w:rsid w:val="006174F6"/>
    <w:rsid w:val="006175B3"/>
    <w:rsid w:val="0061768F"/>
    <w:rsid w:val="00617716"/>
    <w:rsid w:val="00617820"/>
    <w:rsid w:val="00617A03"/>
    <w:rsid w:val="00617AF6"/>
    <w:rsid w:val="00617C83"/>
    <w:rsid w:val="00617CCB"/>
    <w:rsid w:val="006202CD"/>
    <w:rsid w:val="00620373"/>
    <w:rsid w:val="006205A7"/>
    <w:rsid w:val="006205DF"/>
    <w:rsid w:val="006208E9"/>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8F8"/>
    <w:rsid w:val="00630951"/>
    <w:rsid w:val="00630CD8"/>
    <w:rsid w:val="00630E37"/>
    <w:rsid w:val="00631007"/>
    <w:rsid w:val="00631250"/>
    <w:rsid w:val="006312EB"/>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BFC"/>
    <w:rsid w:val="00632D15"/>
    <w:rsid w:val="006333DF"/>
    <w:rsid w:val="00633534"/>
    <w:rsid w:val="00633876"/>
    <w:rsid w:val="00633ABC"/>
    <w:rsid w:val="00633EDA"/>
    <w:rsid w:val="00633F24"/>
    <w:rsid w:val="00633F33"/>
    <w:rsid w:val="00633F88"/>
    <w:rsid w:val="0063410F"/>
    <w:rsid w:val="00634396"/>
    <w:rsid w:val="006347DF"/>
    <w:rsid w:val="006349AB"/>
    <w:rsid w:val="006349E8"/>
    <w:rsid w:val="00634A21"/>
    <w:rsid w:val="00634D0D"/>
    <w:rsid w:val="00634F5E"/>
    <w:rsid w:val="00634FD7"/>
    <w:rsid w:val="0063506E"/>
    <w:rsid w:val="00635087"/>
    <w:rsid w:val="006354EE"/>
    <w:rsid w:val="00635517"/>
    <w:rsid w:val="0063591C"/>
    <w:rsid w:val="006359E7"/>
    <w:rsid w:val="00635D0B"/>
    <w:rsid w:val="00635F60"/>
    <w:rsid w:val="00635FB4"/>
    <w:rsid w:val="006364D3"/>
    <w:rsid w:val="006369C0"/>
    <w:rsid w:val="00636CA7"/>
    <w:rsid w:val="00636DD7"/>
    <w:rsid w:val="0063718A"/>
    <w:rsid w:val="00637326"/>
    <w:rsid w:val="006373D7"/>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90A"/>
    <w:rsid w:val="00643C29"/>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9F6"/>
    <w:rsid w:val="00650BFA"/>
    <w:rsid w:val="00650E6A"/>
    <w:rsid w:val="00650EFD"/>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7D9"/>
    <w:rsid w:val="0066580D"/>
    <w:rsid w:val="00665B5A"/>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D8B"/>
    <w:rsid w:val="00667F81"/>
    <w:rsid w:val="0067000B"/>
    <w:rsid w:val="0067039D"/>
    <w:rsid w:val="0067091B"/>
    <w:rsid w:val="00670ACF"/>
    <w:rsid w:val="00670B75"/>
    <w:rsid w:val="00670EC7"/>
    <w:rsid w:val="00670ECE"/>
    <w:rsid w:val="00671618"/>
    <w:rsid w:val="0067173D"/>
    <w:rsid w:val="0067176D"/>
    <w:rsid w:val="006718C5"/>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73FE"/>
    <w:rsid w:val="006777F3"/>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3FC0"/>
    <w:rsid w:val="0068403E"/>
    <w:rsid w:val="00684046"/>
    <w:rsid w:val="006843F0"/>
    <w:rsid w:val="00684787"/>
    <w:rsid w:val="00684B5C"/>
    <w:rsid w:val="00684BEE"/>
    <w:rsid w:val="00684C78"/>
    <w:rsid w:val="00684C81"/>
    <w:rsid w:val="00684D31"/>
    <w:rsid w:val="00685242"/>
    <w:rsid w:val="0068567A"/>
    <w:rsid w:val="006858CB"/>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251"/>
    <w:rsid w:val="006905F3"/>
    <w:rsid w:val="00690752"/>
    <w:rsid w:val="00690827"/>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9A9"/>
    <w:rsid w:val="00692AC9"/>
    <w:rsid w:val="00692B91"/>
    <w:rsid w:val="00692F76"/>
    <w:rsid w:val="00693199"/>
    <w:rsid w:val="006939FE"/>
    <w:rsid w:val="00693EC1"/>
    <w:rsid w:val="00694602"/>
    <w:rsid w:val="006946E1"/>
    <w:rsid w:val="00694B97"/>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BD8"/>
    <w:rsid w:val="006B2C18"/>
    <w:rsid w:val="006B2D9C"/>
    <w:rsid w:val="006B2ED0"/>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499"/>
    <w:rsid w:val="006C5602"/>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15C"/>
    <w:rsid w:val="006E13E2"/>
    <w:rsid w:val="006E1462"/>
    <w:rsid w:val="006E147E"/>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BB2"/>
    <w:rsid w:val="006E4C60"/>
    <w:rsid w:val="006E4EDA"/>
    <w:rsid w:val="006E5078"/>
    <w:rsid w:val="006E513E"/>
    <w:rsid w:val="006E525E"/>
    <w:rsid w:val="006E53AD"/>
    <w:rsid w:val="006E5658"/>
    <w:rsid w:val="006E571D"/>
    <w:rsid w:val="006E5749"/>
    <w:rsid w:val="006E57C9"/>
    <w:rsid w:val="006E58EA"/>
    <w:rsid w:val="006E59C3"/>
    <w:rsid w:val="006E59F4"/>
    <w:rsid w:val="006E5D56"/>
    <w:rsid w:val="006E5F12"/>
    <w:rsid w:val="006E6441"/>
    <w:rsid w:val="006E66D0"/>
    <w:rsid w:val="006E66F7"/>
    <w:rsid w:val="006E6875"/>
    <w:rsid w:val="006E6973"/>
    <w:rsid w:val="006E6BB2"/>
    <w:rsid w:val="006E6C9B"/>
    <w:rsid w:val="006E6CED"/>
    <w:rsid w:val="006E6EBA"/>
    <w:rsid w:val="006E71D3"/>
    <w:rsid w:val="006E72D1"/>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33E"/>
    <w:rsid w:val="007043B4"/>
    <w:rsid w:val="00704468"/>
    <w:rsid w:val="00704539"/>
    <w:rsid w:val="0070462F"/>
    <w:rsid w:val="00704D62"/>
    <w:rsid w:val="00704DD9"/>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07F02"/>
    <w:rsid w:val="007100C1"/>
    <w:rsid w:val="00710184"/>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8D"/>
    <w:rsid w:val="00712EE4"/>
    <w:rsid w:val="00713007"/>
    <w:rsid w:val="0071301F"/>
    <w:rsid w:val="0071313A"/>
    <w:rsid w:val="007131DC"/>
    <w:rsid w:val="007133B4"/>
    <w:rsid w:val="007134E3"/>
    <w:rsid w:val="00713503"/>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98A"/>
    <w:rsid w:val="00721AA3"/>
    <w:rsid w:val="00721FF4"/>
    <w:rsid w:val="00722228"/>
    <w:rsid w:val="007223C4"/>
    <w:rsid w:val="007224EA"/>
    <w:rsid w:val="007226EA"/>
    <w:rsid w:val="00722790"/>
    <w:rsid w:val="00722958"/>
    <w:rsid w:val="007229DD"/>
    <w:rsid w:val="007230E8"/>
    <w:rsid w:val="0072310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CD8"/>
    <w:rsid w:val="00727D82"/>
    <w:rsid w:val="00727E23"/>
    <w:rsid w:val="00727F39"/>
    <w:rsid w:val="00730404"/>
    <w:rsid w:val="00730440"/>
    <w:rsid w:val="0073067D"/>
    <w:rsid w:val="007306E7"/>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4C0"/>
    <w:rsid w:val="00734C4F"/>
    <w:rsid w:val="00734CF3"/>
    <w:rsid w:val="00734D4D"/>
    <w:rsid w:val="00734DCA"/>
    <w:rsid w:val="00734FED"/>
    <w:rsid w:val="00735837"/>
    <w:rsid w:val="007358C7"/>
    <w:rsid w:val="007358C8"/>
    <w:rsid w:val="007359CC"/>
    <w:rsid w:val="00735B95"/>
    <w:rsid w:val="00735E29"/>
    <w:rsid w:val="00736081"/>
    <w:rsid w:val="0073609F"/>
    <w:rsid w:val="007362DC"/>
    <w:rsid w:val="0073630B"/>
    <w:rsid w:val="0073667B"/>
    <w:rsid w:val="007366FB"/>
    <w:rsid w:val="00736841"/>
    <w:rsid w:val="00736BAB"/>
    <w:rsid w:val="00736C19"/>
    <w:rsid w:val="00737615"/>
    <w:rsid w:val="00737756"/>
    <w:rsid w:val="00737808"/>
    <w:rsid w:val="007378CD"/>
    <w:rsid w:val="007379E4"/>
    <w:rsid w:val="00737F42"/>
    <w:rsid w:val="00740083"/>
    <w:rsid w:val="007400A3"/>
    <w:rsid w:val="007403CC"/>
    <w:rsid w:val="00740843"/>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31D3"/>
    <w:rsid w:val="0074329D"/>
    <w:rsid w:val="007433E1"/>
    <w:rsid w:val="007436DF"/>
    <w:rsid w:val="00743940"/>
    <w:rsid w:val="00743EB1"/>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DC"/>
    <w:rsid w:val="0075092A"/>
    <w:rsid w:val="00750B83"/>
    <w:rsid w:val="00750C6B"/>
    <w:rsid w:val="00750FE3"/>
    <w:rsid w:val="0075102D"/>
    <w:rsid w:val="0075137B"/>
    <w:rsid w:val="007513CB"/>
    <w:rsid w:val="00751495"/>
    <w:rsid w:val="00751A16"/>
    <w:rsid w:val="00751A8B"/>
    <w:rsid w:val="00751ED1"/>
    <w:rsid w:val="00752046"/>
    <w:rsid w:val="0075215E"/>
    <w:rsid w:val="007524BE"/>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7B"/>
    <w:rsid w:val="007577A7"/>
    <w:rsid w:val="00757900"/>
    <w:rsid w:val="00757A84"/>
    <w:rsid w:val="00757DD0"/>
    <w:rsid w:val="00760102"/>
    <w:rsid w:val="007601BC"/>
    <w:rsid w:val="00760477"/>
    <w:rsid w:val="00760657"/>
    <w:rsid w:val="007609A4"/>
    <w:rsid w:val="00760E7D"/>
    <w:rsid w:val="00760F58"/>
    <w:rsid w:val="007610A2"/>
    <w:rsid w:val="007614FF"/>
    <w:rsid w:val="00761A88"/>
    <w:rsid w:val="00761C0C"/>
    <w:rsid w:val="00761D69"/>
    <w:rsid w:val="00761DDD"/>
    <w:rsid w:val="007622E0"/>
    <w:rsid w:val="00762631"/>
    <w:rsid w:val="00762B6B"/>
    <w:rsid w:val="00763036"/>
    <w:rsid w:val="007631CC"/>
    <w:rsid w:val="007631E8"/>
    <w:rsid w:val="00763585"/>
    <w:rsid w:val="007638E8"/>
    <w:rsid w:val="00763BDF"/>
    <w:rsid w:val="00764101"/>
    <w:rsid w:val="00764458"/>
    <w:rsid w:val="00764463"/>
    <w:rsid w:val="00764EBD"/>
    <w:rsid w:val="00764EBF"/>
    <w:rsid w:val="00765654"/>
    <w:rsid w:val="0076568E"/>
    <w:rsid w:val="0076590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3"/>
    <w:rsid w:val="00767F4A"/>
    <w:rsid w:val="0077014E"/>
    <w:rsid w:val="00770495"/>
    <w:rsid w:val="007705A7"/>
    <w:rsid w:val="00770987"/>
    <w:rsid w:val="00770BAC"/>
    <w:rsid w:val="00770F61"/>
    <w:rsid w:val="007710C7"/>
    <w:rsid w:val="0077117F"/>
    <w:rsid w:val="0077160B"/>
    <w:rsid w:val="0077176A"/>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689"/>
    <w:rsid w:val="00773B4C"/>
    <w:rsid w:val="00773C03"/>
    <w:rsid w:val="00773D20"/>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18F"/>
    <w:rsid w:val="00776278"/>
    <w:rsid w:val="00776768"/>
    <w:rsid w:val="00776A4F"/>
    <w:rsid w:val="00776AD8"/>
    <w:rsid w:val="00776B0B"/>
    <w:rsid w:val="00776DD0"/>
    <w:rsid w:val="00777573"/>
    <w:rsid w:val="0077772B"/>
    <w:rsid w:val="00777859"/>
    <w:rsid w:val="00777983"/>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7BC"/>
    <w:rsid w:val="007849D0"/>
    <w:rsid w:val="00784A32"/>
    <w:rsid w:val="00784AF3"/>
    <w:rsid w:val="00784E70"/>
    <w:rsid w:val="00784FD7"/>
    <w:rsid w:val="00784FF7"/>
    <w:rsid w:val="00785159"/>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477"/>
    <w:rsid w:val="007B0C6B"/>
    <w:rsid w:val="007B1130"/>
    <w:rsid w:val="007B1228"/>
    <w:rsid w:val="007B154D"/>
    <w:rsid w:val="007B1737"/>
    <w:rsid w:val="007B1743"/>
    <w:rsid w:val="007B1AA7"/>
    <w:rsid w:val="007B1B76"/>
    <w:rsid w:val="007B1C16"/>
    <w:rsid w:val="007B1C8D"/>
    <w:rsid w:val="007B1CC3"/>
    <w:rsid w:val="007B20DC"/>
    <w:rsid w:val="007B21AB"/>
    <w:rsid w:val="007B21C8"/>
    <w:rsid w:val="007B221E"/>
    <w:rsid w:val="007B2779"/>
    <w:rsid w:val="007B2919"/>
    <w:rsid w:val="007B2A62"/>
    <w:rsid w:val="007B2C1F"/>
    <w:rsid w:val="007B2DAD"/>
    <w:rsid w:val="007B323C"/>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4C1"/>
    <w:rsid w:val="007C3637"/>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E0F"/>
    <w:rsid w:val="007D1F8C"/>
    <w:rsid w:val="007D20FF"/>
    <w:rsid w:val="007D2152"/>
    <w:rsid w:val="007D2293"/>
    <w:rsid w:val="007D27D3"/>
    <w:rsid w:val="007D2961"/>
    <w:rsid w:val="007D2A5D"/>
    <w:rsid w:val="007D2AA6"/>
    <w:rsid w:val="007D2E6E"/>
    <w:rsid w:val="007D2FF8"/>
    <w:rsid w:val="007D311B"/>
    <w:rsid w:val="007D3224"/>
    <w:rsid w:val="007D32DE"/>
    <w:rsid w:val="007D35C6"/>
    <w:rsid w:val="007D37D3"/>
    <w:rsid w:val="007D3BED"/>
    <w:rsid w:val="007D3EB0"/>
    <w:rsid w:val="007D4044"/>
    <w:rsid w:val="007D4202"/>
    <w:rsid w:val="007D42E2"/>
    <w:rsid w:val="007D4446"/>
    <w:rsid w:val="007D44F0"/>
    <w:rsid w:val="007D46B3"/>
    <w:rsid w:val="007D4819"/>
    <w:rsid w:val="007D49D5"/>
    <w:rsid w:val="007D4B7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998"/>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787"/>
    <w:rsid w:val="007E2A01"/>
    <w:rsid w:val="007E2A4E"/>
    <w:rsid w:val="007E2F20"/>
    <w:rsid w:val="007E2FA9"/>
    <w:rsid w:val="007E2FEF"/>
    <w:rsid w:val="007E304F"/>
    <w:rsid w:val="007E31C0"/>
    <w:rsid w:val="007E3204"/>
    <w:rsid w:val="007E325C"/>
    <w:rsid w:val="007E3772"/>
    <w:rsid w:val="007E3C63"/>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92B"/>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981"/>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E8C"/>
    <w:rsid w:val="007F5E99"/>
    <w:rsid w:val="007F607A"/>
    <w:rsid w:val="007F6192"/>
    <w:rsid w:val="007F6346"/>
    <w:rsid w:val="007F63B3"/>
    <w:rsid w:val="007F646E"/>
    <w:rsid w:val="007F64BB"/>
    <w:rsid w:val="007F6802"/>
    <w:rsid w:val="007F69F1"/>
    <w:rsid w:val="007F6B4C"/>
    <w:rsid w:val="007F6C26"/>
    <w:rsid w:val="007F6E61"/>
    <w:rsid w:val="007F6EB2"/>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BC"/>
    <w:rsid w:val="00804B49"/>
    <w:rsid w:val="00804E2E"/>
    <w:rsid w:val="008050D5"/>
    <w:rsid w:val="00805212"/>
    <w:rsid w:val="008054C7"/>
    <w:rsid w:val="008054FA"/>
    <w:rsid w:val="008057CA"/>
    <w:rsid w:val="00805B4B"/>
    <w:rsid w:val="00805B8B"/>
    <w:rsid w:val="00805DB7"/>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6B87"/>
    <w:rsid w:val="00817121"/>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F0A"/>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37A"/>
    <w:rsid w:val="00823596"/>
    <w:rsid w:val="0082379A"/>
    <w:rsid w:val="00823EBD"/>
    <w:rsid w:val="00823EF3"/>
    <w:rsid w:val="00824185"/>
    <w:rsid w:val="00824186"/>
    <w:rsid w:val="008242EB"/>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CA5"/>
    <w:rsid w:val="00834CC7"/>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435"/>
    <w:rsid w:val="00843550"/>
    <w:rsid w:val="00843585"/>
    <w:rsid w:val="00843ACA"/>
    <w:rsid w:val="00843B11"/>
    <w:rsid w:val="00843D84"/>
    <w:rsid w:val="00843E47"/>
    <w:rsid w:val="0084428A"/>
    <w:rsid w:val="008442E1"/>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CF0"/>
    <w:rsid w:val="00854E3B"/>
    <w:rsid w:val="00854FB7"/>
    <w:rsid w:val="008550A5"/>
    <w:rsid w:val="00855177"/>
    <w:rsid w:val="008552F6"/>
    <w:rsid w:val="008554FB"/>
    <w:rsid w:val="00855598"/>
    <w:rsid w:val="00855840"/>
    <w:rsid w:val="00855B46"/>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BF"/>
    <w:rsid w:val="008577C0"/>
    <w:rsid w:val="00860037"/>
    <w:rsid w:val="0086033D"/>
    <w:rsid w:val="008603E5"/>
    <w:rsid w:val="008605C3"/>
    <w:rsid w:val="00860691"/>
    <w:rsid w:val="00860A09"/>
    <w:rsid w:val="00860AA9"/>
    <w:rsid w:val="00860DC4"/>
    <w:rsid w:val="008610C8"/>
    <w:rsid w:val="008611ED"/>
    <w:rsid w:val="0086169D"/>
    <w:rsid w:val="00861884"/>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32DA"/>
    <w:rsid w:val="00873355"/>
    <w:rsid w:val="008735E7"/>
    <w:rsid w:val="0087378B"/>
    <w:rsid w:val="00873871"/>
    <w:rsid w:val="00873E04"/>
    <w:rsid w:val="00873E35"/>
    <w:rsid w:val="00873E6B"/>
    <w:rsid w:val="00873EB0"/>
    <w:rsid w:val="00874300"/>
    <w:rsid w:val="008745A4"/>
    <w:rsid w:val="00874826"/>
    <w:rsid w:val="00874B2A"/>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81"/>
    <w:rsid w:val="0088469F"/>
    <w:rsid w:val="00884CCA"/>
    <w:rsid w:val="00884E99"/>
    <w:rsid w:val="00884FBC"/>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A2E"/>
    <w:rsid w:val="00897045"/>
    <w:rsid w:val="008972E0"/>
    <w:rsid w:val="008977C5"/>
    <w:rsid w:val="00897860"/>
    <w:rsid w:val="008978D3"/>
    <w:rsid w:val="00897A03"/>
    <w:rsid w:val="00897B8E"/>
    <w:rsid w:val="00897EBC"/>
    <w:rsid w:val="008A01D3"/>
    <w:rsid w:val="008A0275"/>
    <w:rsid w:val="008A02B1"/>
    <w:rsid w:val="008A05F7"/>
    <w:rsid w:val="008A0715"/>
    <w:rsid w:val="008A087F"/>
    <w:rsid w:val="008A0A31"/>
    <w:rsid w:val="008A0AE7"/>
    <w:rsid w:val="008A1699"/>
    <w:rsid w:val="008A16AA"/>
    <w:rsid w:val="008A16FF"/>
    <w:rsid w:val="008A1AB5"/>
    <w:rsid w:val="008A1B48"/>
    <w:rsid w:val="008A1B57"/>
    <w:rsid w:val="008A1D74"/>
    <w:rsid w:val="008A2143"/>
    <w:rsid w:val="008A22AC"/>
    <w:rsid w:val="008A27DD"/>
    <w:rsid w:val="008A3134"/>
    <w:rsid w:val="008A3260"/>
    <w:rsid w:val="008A3299"/>
    <w:rsid w:val="008A3658"/>
    <w:rsid w:val="008A38B4"/>
    <w:rsid w:val="008A3B93"/>
    <w:rsid w:val="008A3C35"/>
    <w:rsid w:val="008A3E15"/>
    <w:rsid w:val="008A43CA"/>
    <w:rsid w:val="008A44BA"/>
    <w:rsid w:val="008A45DC"/>
    <w:rsid w:val="008A47C0"/>
    <w:rsid w:val="008A4A10"/>
    <w:rsid w:val="008A4B88"/>
    <w:rsid w:val="008A4BE1"/>
    <w:rsid w:val="008A5352"/>
    <w:rsid w:val="008A573B"/>
    <w:rsid w:val="008A5785"/>
    <w:rsid w:val="008A5A89"/>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630"/>
    <w:rsid w:val="008B29C2"/>
    <w:rsid w:val="008B2A4B"/>
    <w:rsid w:val="008B2AD0"/>
    <w:rsid w:val="008B30E8"/>
    <w:rsid w:val="008B345D"/>
    <w:rsid w:val="008B3504"/>
    <w:rsid w:val="008B3528"/>
    <w:rsid w:val="008B378F"/>
    <w:rsid w:val="008B3C4C"/>
    <w:rsid w:val="008B3CA0"/>
    <w:rsid w:val="008B403A"/>
    <w:rsid w:val="008B4240"/>
    <w:rsid w:val="008B4655"/>
    <w:rsid w:val="008B46B4"/>
    <w:rsid w:val="008B4758"/>
    <w:rsid w:val="008B499D"/>
    <w:rsid w:val="008B4F78"/>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C02"/>
    <w:rsid w:val="008C1CBA"/>
    <w:rsid w:val="008C1E67"/>
    <w:rsid w:val="008C1F2F"/>
    <w:rsid w:val="008C2340"/>
    <w:rsid w:val="008C23FC"/>
    <w:rsid w:val="008C2819"/>
    <w:rsid w:val="008C29A2"/>
    <w:rsid w:val="008C2C31"/>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6FF6"/>
    <w:rsid w:val="008C7122"/>
    <w:rsid w:val="008C724B"/>
    <w:rsid w:val="008C72A4"/>
    <w:rsid w:val="008C73A0"/>
    <w:rsid w:val="008C743D"/>
    <w:rsid w:val="008C74D9"/>
    <w:rsid w:val="008C79CB"/>
    <w:rsid w:val="008C7AE8"/>
    <w:rsid w:val="008C7DB0"/>
    <w:rsid w:val="008C7E2D"/>
    <w:rsid w:val="008D0327"/>
    <w:rsid w:val="008D034D"/>
    <w:rsid w:val="008D040A"/>
    <w:rsid w:val="008D04C9"/>
    <w:rsid w:val="008D05B2"/>
    <w:rsid w:val="008D0B0A"/>
    <w:rsid w:val="008D0B4E"/>
    <w:rsid w:val="008D0C6E"/>
    <w:rsid w:val="008D1037"/>
    <w:rsid w:val="008D11A5"/>
    <w:rsid w:val="008D1368"/>
    <w:rsid w:val="008D17E2"/>
    <w:rsid w:val="008D1912"/>
    <w:rsid w:val="008D1DD4"/>
    <w:rsid w:val="008D1DE3"/>
    <w:rsid w:val="008D20BE"/>
    <w:rsid w:val="008D238B"/>
    <w:rsid w:val="008D24C4"/>
    <w:rsid w:val="008D261A"/>
    <w:rsid w:val="008D27AB"/>
    <w:rsid w:val="008D284D"/>
    <w:rsid w:val="008D2ABB"/>
    <w:rsid w:val="008D305C"/>
    <w:rsid w:val="008D3264"/>
    <w:rsid w:val="008D374D"/>
    <w:rsid w:val="008D3A37"/>
    <w:rsid w:val="008D3D57"/>
    <w:rsid w:val="008D407E"/>
    <w:rsid w:val="008D4154"/>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5F36"/>
    <w:rsid w:val="008D6387"/>
    <w:rsid w:val="008D6576"/>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F018D"/>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9E"/>
    <w:rsid w:val="008F6AB8"/>
    <w:rsid w:val="008F6BAB"/>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0"/>
    <w:rsid w:val="00906B2E"/>
    <w:rsid w:val="00906B96"/>
    <w:rsid w:val="00906BCB"/>
    <w:rsid w:val="00906BE1"/>
    <w:rsid w:val="00906E2B"/>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96A"/>
    <w:rsid w:val="00913B77"/>
    <w:rsid w:val="00913CE2"/>
    <w:rsid w:val="00913E1F"/>
    <w:rsid w:val="00913F68"/>
    <w:rsid w:val="0091414C"/>
    <w:rsid w:val="009142A8"/>
    <w:rsid w:val="009144D1"/>
    <w:rsid w:val="0091470A"/>
    <w:rsid w:val="009147E9"/>
    <w:rsid w:val="00914BCA"/>
    <w:rsid w:val="00914BD9"/>
    <w:rsid w:val="00914DC2"/>
    <w:rsid w:val="00915109"/>
    <w:rsid w:val="00915117"/>
    <w:rsid w:val="00915190"/>
    <w:rsid w:val="00915483"/>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543"/>
    <w:rsid w:val="009266ED"/>
    <w:rsid w:val="00926854"/>
    <w:rsid w:val="009269E8"/>
    <w:rsid w:val="00926C89"/>
    <w:rsid w:val="00926F26"/>
    <w:rsid w:val="009271F8"/>
    <w:rsid w:val="0092726B"/>
    <w:rsid w:val="0092733D"/>
    <w:rsid w:val="0092759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3FDE"/>
    <w:rsid w:val="0095460C"/>
    <w:rsid w:val="00954861"/>
    <w:rsid w:val="009548E3"/>
    <w:rsid w:val="00954A01"/>
    <w:rsid w:val="00954A16"/>
    <w:rsid w:val="00954ABF"/>
    <w:rsid w:val="00954B15"/>
    <w:rsid w:val="00954B6C"/>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C9"/>
    <w:rsid w:val="00970932"/>
    <w:rsid w:val="0097109B"/>
    <w:rsid w:val="0097127F"/>
    <w:rsid w:val="0097136B"/>
    <w:rsid w:val="00971394"/>
    <w:rsid w:val="009718BB"/>
    <w:rsid w:val="00971901"/>
    <w:rsid w:val="00971BFC"/>
    <w:rsid w:val="00971C51"/>
    <w:rsid w:val="00971D65"/>
    <w:rsid w:val="00971D73"/>
    <w:rsid w:val="0097216A"/>
    <w:rsid w:val="009722BF"/>
    <w:rsid w:val="009722EA"/>
    <w:rsid w:val="00972339"/>
    <w:rsid w:val="0097237A"/>
    <w:rsid w:val="009724B8"/>
    <w:rsid w:val="00972568"/>
    <w:rsid w:val="00973186"/>
    <w:rsid w:val="009731A1"/>
    <w:rsid w:val="00973310"/>
    <w:rsid w:val="0097361B"/>
    <w:rsid w:val="009737A3"/>
    <w:rsid w:val="009738B3"/>
    <w:rsid w:val="00973B0E"/>
    <w:rsid w:val="00973F2A"/>
    <w:rsid w:val="00973FCA"/>
    <w:rsid w:val="0097449B"/>
    <w:rsid w:val="0097460C"/>
    <w:rsid w:val="0097465F"/>
    <w:rsid w:val="009746A3"/>
    <w:rsid w:val="00974E1E"/>
    <w:rsid w:val="00974EC5"/>
    <w:rsid w:val="00974F38"/>
    <w:rsid w:val="00975281"/>
    <w:rsid w:val="00975298"/>
    <w:rsid w:val="00975566"/>
    <w:rsid w:val="00975CF0"/>
    <w:rsid w:val="00975D03"/>
    <w:rsid w:val="0097637A"/>
    <w:rsid w:val="009766D7"/>
    <w:rsid w:val="0097672C"/>
    <w:rsid w:val="00976910"/>
    <w:rsid w:val="00976981"/>
    <w:rsid w:val="00976A21"/>
    <w:rsid w:val="00976AE0"/>
    <w:rsid w:val="00976B18"/>
    <w:rsid w:val="00976BB7"/>
    <w:rsid w:val="00976E30"/>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B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0F15"/>
    <w:rsid w:val="009B1110"/>
    <w:rsid w:val="009B1411"/>
    <w:rsid w:val="009B1908"/>
    <w:rsid w:val="009B1C00"/>
    <w:rsid w:val="009B1C54"/>
    <w:rsid w:val="009B1FA9"/>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3CF"/>
    <w:rsid w:val="009B4477"/>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742"/>
    <w:rsid w:val="009C187C"/>
    <w:rsid w:val="009C18FF"/>
    <w:rsid w:val="009C19AA"/>
    <w:rsid w:val="009C1C35"/>
    <w:rsid w:val="009C1E73"/>
    <w:rsid w:val="009C2017"/>
    <w:rsid w:val="009C211A"/>
    <w:rsid w:val="009C24CB"/>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8E7"/>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A3A"/>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6657"/>
    <w:rsid w:val="009D6706"/>
    <w:rsid w:val="009D6908"/>
    <w:rsid w:val="009D6941"/>
    <w:rsid w:val="009D69A1"/>
    <w:rsid w:val="009D6A8A"/>
    <w:rsid w:val="009D6E09"/>
    <w:rsid w:val="009D6E39"/>
    <w:rsid w:val="009D6ED7"/>
    <w:rsid w:val="009D7024"/>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E4D"/>
    <w:rsid w:val="009E0E8E"/>
    <w:rsid w:val="009E12D2"/>
    <w:rsid w:val="009E145A"/>
    <w:rsid w:val="009E152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7EC"/>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31C"/>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C42"/>
    <w:rsid w:val="009F5129"/>
    <w:rsid w:val="009F52B9"/>
    <w:rsid w:val="009F53A4"/>
    <w:rsid w:val="009F53AB"/>
    <w:rsid w:val="009F54B5"/>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4B1"/>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52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B10"/>
    <w:rsid w:val="00A15CAE"/>
    <w:rsid w:val="00A160A6"/>
    <w:rsid w:val="00A169C8"/>
    <w:rsid w:val="00A16C8C"/>
    <w:rsid w:val="00A16CC9"/>
    <w:rsid w:val="00A16FC0"/>
    <w:rsid w:val="00A1715F"/>
    <w:rsid w:val="00A17233"/>
    <w:rsid w:val="00A17759"/>
    <w:rsid w:val="00A1788D"/>
    <w:rsid w:val="00A17BA6"/>
    <w:rsid w:val="00A17C85"/>
    <w:rsid w:val="00A17CC9"/>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0FFE"/>
    <w:rsid w:val="00A31001"/>
    <w:rsid w:val="00A3116F"/>
    <w:rsid w:val="00A31200"/>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A78"/>
    <w:rsid w:val="00A40D38"/>
    <w:rsid w:val="00A40DE2"/>
    <w:rsid w:val="00A41102"/>
    <w:rsid w:val="00A4137F"/>
    <w:rsid w:val="00A414C0"/>
    <w:rsid w:val="00A41575"/>
    <w:rsid w:val="00A416AC"/>
    <w:rsid w:val="00A4172E"/>
    <w:rsid w:val="00A41C0D"/>
    <w:rsid w:val="00A41CB7"/>
    <w:rsid w:val="00A41D71"/>
    <w:rsid w:val="00A41EAC"/>
    <w:rsid w:val="00A420FF"/>
    <w:rsid w:val="00A4211F"/>
    <w:rsid w:val="00A4233B"/>
    <w:rsid w:val="00A42398"/>
    <w:rsid w:val="00A423C9"/>
    <w:rsid w:val="00A423E3"/>
    <w:rsid w:val="00A424FA"/>
    <w:rsid w:val="00A42808"/>
    <w:rsid w:val="00A428D4"/>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8AF"/>
    <w:rsid w:val="00A45AEB"/>
    <w:rsid w:val="00A45CDF"/>
    <w:rsid w:val="00A45D1A"/>
    <w:rsid w:val="00A45DD5"/>
    <w:rsid w:val="00A4601F"/>
    <w:rsid w:val="00A46051"/>
    <w:rsid w:val="00A46148"/>
    <w:rsid w:val="00A46487"/>
    <w:rsid w:val="00A4653B"/>
    <w:rsid w:val="00A46813"/>
    <w:rsid w:val="00A46A15"/>
    <w:rsid w:val="00A46D98"/>
    <w:rsid w:val="00A46E11"/>
    <w:rsid w:val="00A46F66"/>
    <w:rsid w:val="00A47044"/>
    <w:rsid w:val="00A475F5"/>
    <w:rsid w:val="00A4777E"/>
    <w:rsid w:val="00A500A5"/>
    <w:rsid w:val="00A503C1"/>
    <w:rsid w:val="00A503DC"/>
    <w:rsid w:val="00A50526"/>
    <w:rsid w:val="00A50992"/>
    <w:rsid w:val="00A50BAA"/>
    <w:rsid w:val="00A51057"/>
    <w:rsid w:val="00A5105E"/>
    <w:rsid w:val="00A510DA"/>
    <w:rsid w:val="00A5136B"/>
    <w:rsid w:val="00A5147A"/>
    <w:rsid w:val="00A51CAB"/>
    <w:rsid w:val="00A51D4D"/>
    <w:rsid w:val="00A5242C"/>
    <w:rsid w:val="00A525C8"/>
    <w:rsid w:val="00A5282D"/>
    <w:rsid w:val="00A5292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55E"/>
    <w:rsid w:val="00A54DB0"/>
    <w:rsid w:val="00A5553A"/>
    <w:rsid w:val="00A555EB"/>
    <w:rsid w:val="00A559B4"/>
    <w:rsid w:val="00A55A34"/>
    <w:rsid w:val="00A55A4D"/>
    <w:rsid w:val="00A55ED7"/>
    <w:rsid w:val="00A55F0B"/>
    <w:rsid w:val="00A5609D"/>
    <w:rsid w:val="00A560A7"/>
    <w:rsid w:val="00A561FA"/>
    <w:rsid w:val="00A569AC"/>
    <w:rsid w:val="00A57A3B"/>
    <w:rsid w:val="00A57D6E"/>
    <w:rsid w:val="00A57D8C"/>
    <w:rsid w:val="00A600E7"/>
    <w:rsid w:val="00A60106"/>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3189"/>
    <w:rsid w:val="00A63442"/>
    <w:rsid w:val="00A63574"/>
    <w:rsid w:val="00A636DC"/>
    <w:rsid w:val="00A637BD"/>
    <w:rsid w:val="00A637FD"/>
    <w:rsid w:val="00A638EC"/>
    <w:rsid w:val="00A63947"/>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BD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28"/>
    <w:rsid w:val="00A72854"/>
    <w:rsid w:val="00A729E6"/>
    <w:rsid w:val="00A72BD9"/>
    <w:rsid w:val="00A72E1C"/>
    <w:rsid w:val="00A72E43"/>
    <w:rsid w:val="00A7323C"/>
    <w:rsid w:val="00A7335F"/>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1189"/>
    <w:rsid w:val="00A8173E"/>
    <w:rsid w:val="00A817CE"/>
    <w:rsid w:val="00A81B1D"/>
    <w:rsid w:val="00A81E59"/>
    <w:rsid w:val="00A81F28"/>
    <w:rsid w:val="00A82141"/>
    <w:rsid w:val="00A826E3"/>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4EA"/>
    <w:rsid w:val="00A877E1"/>
    <w:rsid w:val="00A8793C"/>
    <w:rsid w:val="00A879D2"/>
    <w:rsid w:val="00A87B9B"/>
    <w:rsid w:val="00A87F0A"/>
    <w:rsid w:val="00A87F56"/>
    <w:rsid w:val="00A90439"/>
    <w:rsid w:val="00A909C4"/>
    <w:rsid w:val="00A90B48"/>
    <w:rsid w:val="00A90B77"/>
    <w:rsid w:val="00A91780"/>
    <w:rsid w:val="00A917E5"/>
    <w:rsid w:val="00A91862"/>
    <w:rsid w:val="00A918BD"/>
    <w:rsid w:val="00A91BDB"/>
    <w:rsid w:val="00A91D1B"/>
    <w:rsid w:val="00A91DEE"/>
    <w:rsid w:val="00A91EA1"/>
    <w:rsid w:val="00A91FA1"/>
    <w:rsid w:val="00A91FCB"/>
    <w:rsid w:val="00A92470"/>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902"/>
    <w:rsid w:val="00A9451C"/>
    <w:rsid w:val="00A945CA"/>
    <w:rsid w:val="00A94885"/>
    <w:rsid w:val="00A9491D"/>
    <w:rsid w:val="00A94C16"/>
    <w:rsid w:val="00A94C1A"/>
    <w:rsid w:val="00A94CA2"/>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F5D"/>
    <w:rsid w:val="00AA7085"/>
    <w:rsid w:val="00AA727D"/>
    <w:rsid w:val="00AA7406"/>
    <w:rsid w:val="00AA7610"/>
    <w:rsid w:val="00AA7688"/>
    <w:rsid w:val="00AA796D"/>
    <w:rsid w:val="00AA7999"/>
    <w:rsid w:val="00AA7CFA"/>
    <w:rsid w:val="00AA7E86"/>
    <w:rsid w:val="00AB02CC"/>
    <w:rsid w:val="00AB0384"/>
    <w:rsid w:val="00AB060C"/>
    <w:rsid w:val="00AB061B"/>
    <w:rsid w:val="00AB0DB2"/>
    <w:rsid w:val="00AB14BB"/>
    <w:rsid w:val="00AB18A4"/>
    <w:rsid w:val="00AB1A22"/>
    <w:rsid w:val="00AB1D76"/>
    <w:rsid w:val="00AB1E79"/>
    <w:rsid w:val="00AB214A"/>
    <w:rsid w:val="00AB218E"/>
    <w:rsid w:val="00AB2603"/>
    <w:rsid w:val="00AB27AB"/>
    <w:rsid w:val="00AB2B90"/>
    <w:rsid w:val="00AB2C1B"/>
    <w:rsid w:val="00AB2CD6"/>
    <w:rsid w:val="00AB2F3E"/>
    <w:rsid w:val="00AB2FCD"/>
    <w:rsid w:val="00AB3109"/>
    <w:rsid w:val="00AB3287"/>
    <w:rsid w:val="00AB3414"/>
    <w:rsid w:val="00AB3518"/>
    <w:rsid w:val="00AB362D"/>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2BD"/>
    <w:rsid w:val="00AC7A2D"/>
    <w:rsid w:val="00AC7CFF"/>
    <w:rsid w:val="00AC7D0C"/>
    <w:rsid w:val="00AD0226"/>
    <w:rsid w:val="00AD04C6"/>
    <w:rsid w:val="00AD04D5"/>
    <w:rsid w:val="00AD056F"/>
    <w:rsid w:val="00AD08D3"/>
    <w:rsid w:val="00AD0AF1"/>
    <w:rsid w:val="00AD0BF0"/>
    <w:rsid w:val="00AD145B"/>
    <w:rsid w:val="00AD14FE"/>
    <w:rsid w:val="00AD1505"/>
    <w:rsid w:val="00AD1A5C"/>
    <w:rsid w:val="00AD1AC6"/>
    <w:rsid w:val="00AD1B03"/>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068"/>
    <w:rsid w:val="00AD41D5"/>
    <w:rsid w:val="00AD4766"/>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BF"/>
    <w:rsid w:val="00AD723E"/>
    <w:rsid w:val="00AD7560"/>
    <w:rsid w:val="00AD77ED"/>
    <w:rsid w:val="00AD7C2E"/>
    <w:rsid w:val="00AE00FD"/>
    <w:rsid w:val="00AE02B7"/>
    <w:rsid w:val="00AE0336"/>
    <w:rsid w:val="00AE034F"/>
    <w:rsid w:val="00AE0354"/>
    <w:rsid w:val="00AE0373"/>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D78"/>
    <w:rsid w:val="00AE1DF2"/>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645"/>
    <w:rsid w:val="00AF07AC"/>
    <w:rsid w:val="00AF0BFC"/>
    <w:rsid w:val="00AF1A1A"/>
    <w:rsid w:val="00AF1ADF"/>
    <w:rsid w:val="00AF1BA7"/>
    <w:rsid w:val="00AF1C85"/>
    <w:rsid w:val="00AF1E2F"/>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67D"/>
    <w:rsid w:val="00AF69C5"/>
    <w:rsid w:val="00AF6BB2"/>
    <w:rsid w:val="00AF7051"/>
    <w:rsid w:val="00AF70C1"/>
    <w:rsid w:val="00AF73F7"/>
    <w:rsid w:val="00AF767C"/>
    <w:rsid w:val="00AF7B5E"/>
    <w:rsid w:val="00AF7BF6"/>
    <w:rsid w:val="00AF7E08"/>
    <w:rsid w:val="00B000F9"/>
    <w:rsid w:val="00B003B9"/>
    <w:rsid w:val="00B003CA"/>
    <w:rsid w:val="00B00481"/>
    <w:rsid w:val="00B005CC"/>
    <w:rsid w:val="00B007C0"/>
    <w:rsid w:val="00B0094A"/>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8B8"/>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3E2"/>
    <w:rsid w:val="00B05503"/>
    <w:rsid w:val="00B057D8"/>
    <w:rsid w:val="00B058B6"/>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102"/>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68"/>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BC0"/>
    <w:rsid w:val="00B37C6C"/>
    <w:rsid w:val="00B37DDD"/>
    <w:rsid w:val="00B37F15"/>
    <w:rsid w:val="00B4014D"/>
    <w:rsid w:val="00B4028A"/>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7D8"/>
    <w:rsid w:val="00B50985"/>
    <w:rsid w:val="00B50F08"/>
    <w:rsid w:val="00B51202"/>
    <w:rsid w:val="00B515C1"/>
    <w:rsid w:val="00B51856"/>
    <w:rsid w:val="00B5192C"/>
    <w:rsid w:val="00B51C81"/>
    <w:rsid w:val="00B51CB8"/>
    <w:rsid w:val="00B51D6C"/>
    <w:rsid w:val="00B51F75"/>
    <w:rsid w:val="00B51F8E"/>
    <w:rsid w:val="00B523BC"/>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3D9"/>
    <w:rsid w:val="00B616C7"/>
    <w:rsid w:val="00B61901"/>
    <w:rsid w:val="00B61F98"/>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D01"/>
    <w:rsid w:val="00B66F44"/>
    <w:rsid w:val="00B6707F"/>
    <w:rsid w:val="00B67330"/>
    <w:rsid w:val="00B674D0"/>
    <w:rsid w:val="00B677D6"/>
    <w:rsid w:val="00B67895"/>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56"/>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DE4"/>
    <w:rsid w:val="00B83EBF"/>
    <w:rsid w:val="00B84499"/>
    <w:rsid w:val="00B84903"/>
    <w:rsid w:val="00B84E46"/>
    <w:rsid w:val="00B85216"/>
    <w:rsid w:val="00B853E2"/>
    <w:rsid w:val="00B85581"/>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2BE"/>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77F"/>
    <w:rsid w:val="00BA3B63"/>
    <w:rsid w:val="00BA3CD8"/>
    <w:rsid w:val="00BA4039"/>
    <w:rsid w:val="00BA40DC"/>
    <w:rsid w:val="00BA41D3"/>
    <w:rsid w:val="00BA4322"/>
    <w:rsid w:val="00BA4426"/>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D1C"/>
    <w:rsid w:val="00BC3F10"/>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BD7"/>
    <w:rsid w:val="00BD2BE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8A"/>
    <w:rsid w:val="00BD4DBE"/>
    <w:rsid w:val="00BD517E"/>
    <w:rsid w:val="00BD5770"/>
    <w:rsid w:val="00BD5860"/>
    <w:rsid w:val="00BD5A54"/>
    <w:rsid w:val="00BD5C3A"/>
    <w:rsid w:val="00BD633E"/>
    <w:rsid w:val="00BD6792"/>
    <w:rsid w:val="00BD6899"/>
    <w:rsid w:val="00BD6A0F"/>
    <w:rsid w:val="00BD6A3F"/>
    <w:rsid w:val="00BD70A6"/>
    <w:rsid w:val="00BD7113"/>
    <w:rsid w:val="00BD715A"/>
    <w:rsid w:val="00BD7282"/>
    <w:rsid w:val="00BD7382"/>
    <w:rsid w:val="00BD73BC"/>
    <w:rsid w:val="00BD785B"/>
    <w:rsid w:val="00BD7D51"/>
    <w:rsid w:val="00BE0016"/>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6"/>
    <w:rsid w:val="00BF5912"/>
    <w:rsid w:val="00BF5920"/>
    <w:rsid w:val="00BF592C"/>
    <w:rsid w:val="00BF5AB8"/>
    <w:rsid w:val="00BF5C50"/>
    <w:rsid w:val="00BF5C85"/>
    <w:rsid w:val="00BF6CA5"/>
    <w:rsid w:val="00BF6E0F"/>
    <w:rsid w:val="00BF7104"/>
    <w:rsid w:val="00BF71AC"/>
    <w:rsid w:val="00BF7281"/>
    <w:rsid w:val="00BF757E"/>
    <w:rsid w:val="00BF7A42"/>
    <w:rsid w:val="00BF7A6A"/>
    <w:rsid w:val="00BF7CEA"/>
    <w:rsid w:val="00BF7D46"/>
    <w:rsid w:val="00BF7DDB"/>
    <w:rsid w:val="00BF7E2E"/>
    <w:rsid w:val="00C001CD"/>
    <w:rsid w:val="00C00587"/>
    <w:rsid w:val="00C0065C"/>
    <w:rsid w:val="00C00839"/>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33"/>
    <w:rsid w:val="00C06714"/>
    <w:rsid w:val="00C06BCC"/>
    <w:rsid w:val="00C06C6A"/>
    <w:rsid w:val="00C06DD7"/>
    <w:rsid w:val="00C06EBD"/>
    <w:rsid w:val="00C07234"/>
    <w:rsid w:val="00C072B8"/>
    <w:rsid w:val="00C075EA"/>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3549"/>
    <w:rsid w:val="00C235E2"/>
    <w:rsid w:val="00C23692"/>
    <w:rsid w:val="00C23B20"/>
    <w:rsid w:val="00C23F2C"/>
    <w:rsid w:val="00C23FC1"/>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7C7"/>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923"/>
    <w:rsid w:val="00C35BA6"/>
    <w:rsid w:val="00C35E45"/>
    <w:rsid w:val="00C35EB5"/>
    <w:rsid w:val="00C3602E"/>
    <w:rsid w:val="00C360CB"/>
    <w:rsid w:val="00C3631D"/>
    <w:rsid w:val="00C363D3"/>
    <w:rsid w:val="00C364C7"/>
    <w:rsid w:val="00C36834"/>
    <w:rsid w:val="00C368CE"/>
    <w:rsid w:val="00C36B5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894"/>
    <w:rsid w:val="00C419F9"/>
    <w:rsid w:val="00C41AD0"/>
    <w:rsid w:val="00C41EC1"/>
    <w:rsid w:val="00C422D2"/>
    <w:rsid w:val="00C4238A"/>
    <w:rsid w:val="00C4239B"/>
    <w:rsid w:val="00C42652"/>
    <w:rsid w:val="00C426D0"/>
    <w:rsid w:val="00C42995"/>
    <w:rsid w:val="00C42DBB"/>
    <w:rsid w:val="00C43161"/>
    <w:rsid w:val="00C431A1"/>
    <w:rsid w:val="00C431A9"/>
    <w:rsid w:val="00C432C2"/>
    <w:rsid w:val="00C432DF"/>
    <w:rsid w:val="00C43930"/>
    <w:rsid w:val="00C439D3"/>
    <w:rsid w:val="00C43AD6"/>
    <w:rsid w:val="00C4418E"/>
    <w:rsid w:val="00C441F7"/>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2F"/>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EE8"/>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FE7"/>
    <w:rsid w:val="00C72352"/>
    <w:rsid w:val="00C723BD"/>
    <w:rsid w:val="00C727A5"/>
    <w:rsid w:val="00C7297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22E"/>
    <w:rsid w:val="00C83404"/>
    <w:rsid w:val="00C835E0"/>
    <w:rsid w:val="00C83851"/>
    <w:rsid w:val="00C83AE5"/>
    <w:rsid w:val="00C83C2B"/>
    <w:rsid w:val="00C83CD1"/>
    <w:rsid w:val="00C83D0B"/>
    <w:rsid w:val="00C84005"/>
    <w:rsid w:val="00C840E8"/>
    <w:rsid w:val="00C84218"/>
    <w:rsid w:val="00C84337"/>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69"/>
    <w:rsid w:val="00C86AE8"/>
    <w:rsid w:val="00C86F10"/>
    <w:rsid w:val="00C87105"/>
    <w:rsid w:val="00C8789F"/>
    <w:rsid w:val="00C87914"/>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77"/>
    <w:rsid w:val="00C931F8"/>
    <w:rsid w:val="00C9349B"/>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840"/>
    <w:rsid w:val="00CB3CA3"/>
    <w:rsid w:val="00CB3CD8"/>
    <w:rsid w:val="00CB4001"/>
    <w:rsid w:val="00CB419F"/>
    <w:rsid w:val="00CB4502"/>
    <w:rsid w:val="00CB4511"/>
    <w:rsid w:val="00CB4953"/>
    <w:rsid w:val="00CB4B4A"/>
    <w:rsid w:val="00CB4E62"/>
    <w:rsid w:val="00CB4EEE"/>
    <w:rsid w:val="00CB5182"/>
    <w:rsid w:val="00CB518D"/>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8E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A55"/>
    <w:rsid w:val="00CC6CF5"/>
    <w:rsid w:val="00CC6D7D"/>
    <w:rsid w:val="00CC71F0"/>
    <w:rsid w:val="00CC747E"/>
    <w:rsid w:val="00CC74FF"/>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2FD"/>
    <w:rsid w:val="00CD1539"/>
    <w:rsid w:val="00CD1B61"/>
    <w:rsid w:val="00CD1BB0"/>
    <w:rsid w:val="00CD1BF4"/>
    <w:rsid w:val="00CD1F41"/>
    <w:rsid w:val="00CD2345"/>
    <w:rsid w:val="00CD24DC"/>
    <w:rsid w:val="00CD2511"/>
    <w:rsid w:val="00CD2BA9"/>
    <w:rsid w:val="00CD2E9D"/>
    <w:rsid w:val="00CD2EB3"/>
    <w:rsid w:val="00CD36F3"/>
    <w:rsid w:val="00CD397F"/>
    <w:rsid w:val="00CD3B21"/>
    <w:rsid w:val="00CD3E66"/>
    <w:rsid w:val="00CD40E1"/>
    <w:rsid w:val="00CD41C0"/>
    <w:rsid w:val="00CD4B02"/>
    <w:rsid w:val="00CD4D5D"/>
    <w:rsid w:val="00CD4DA1"/>
    <w:rsid w:val="00CD4EBA"/>
    <w:rsid w:val="00CD52C1"/>
    <w:rsid w:val="00CD52DE"/>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0F7E"/>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DC2"/>
    <w:rsid w:val="00CF3089"/>
    <w:rsid w:val="00CF3612"/>
    <w:rsid w:val="00CF3673"/>
    <w:rsid w:val="00CF3773"/>
    <w:rsid w:val="00CF37E5"/>
    <w:rsid w:val="00CF3A84"/>
    <w:rsid w:val="00CF426C"/>
    <w:rsid w:val="00CF450B"/>
    <w:rsid w:val="00CF451E"/>
    <w:rsid w:val="00CF4568"/>
    <w:rsid w:val="00CF4592"/>
    <w:rsid w:val="00CF4597"/>
    <w:rsid w:val="00CF4690"/>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922"/>
    <w:rsid w:val="00CF6B66"/>
    <w:rsid w:val="00CF6DF0"/>
    <w:rsid w:val="00CF6E13"/>
    <w:rsid w:val="00CF7129"/>
    <w:rsid w:val="00CF7570"/>
    <w:rsid w:val="00CF7732"/>
    <w:rsid w:val="00CF7829"/>
    <w:rsid w:val="00CF78DC"/>
    <w:rsid w:val="00CF79A1"/>
    <w:rsid w:val="00D00229"/>
    <w:rsid w:val="00D00599"/>
    <w:rsid w:val="00D006A7"/>
    <w:rsid w:val="00D006AD"/>
    <w:rsid w:val="00D006D6"/>
    <w:rsid w:val="00D00756"/>
    <w:rsid w:val="00D007C9"/>
    <w:rsid w:val="00D00A09"/>
    <w:rsid w:val="00D00ADE"/>
    <w:rsid w:val="00D01441"/>
    <w:rsid w:val="00D014CE"/>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7BB"/>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4A8"/>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CAA"/>
    <w:rsid w:val="00D241F8"/>
    <w:rsid w:val="00D24231"/>
    <w:rsid w:val="00D24280"/>
    <w:rsid w:val="00D242B5"/>
    <w:rsid w:val="00D243F5"/>
    <w:rsid w:val="00D246A5"/>
    <w:rsid w:val="00D246F0"/>
    <w:rsid w:val="00D24B25"/>
    <w:rsid w:val="00D24E48"/>
    <w:rsid w:val="00D24F38"/>
    <w:rsid w:val="00D25079"/>
    <w:rsid w:val="00D25178"/>
    <w:rsid w:val="00D257CF"/>
    <w:rsid w:val="00D2582C"/>
    <w:rsid w:val="00D259E6"/>
    <w:rsid w:val="00D25A1B"/>
    <w:rsid w:val="00D25BB7"/>
    <w:rsid w:val="00D26263"/>
    <w:rsid w:val="00D264A1"/>
    <w:rsid w:val="00D26A00"/>
    <w:rsid w:val="00D26C64"/>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94F"/>
    <w:rsid w:val="00D35BF6"/>
    <w:rsid w:val="00D35E32"/>
    <w:rsid w:val="00D360A8"/>
    <w:rsid w:val="00D3619C"/>
    <w:rsid w:val="00D362F8"/>
    <w:rsid w:val="00D366ED"/>
    <w:rsid w:val="00D367FB"/>
    <w:rsid w:val="00D36813"/>
    <w:rsid w:val="00D36A31"/>
    <w:rsid w:val="00D36F6E"/>
    <w:rsid w:val="00D37081"/>
    <w:rsid w:val="00D37440"/>
    <w:rsid w:val="00D378AF"/>
    <w:rsid w:val="00D378FF"/>
    <w:rsid w:val="00D37BDA"/>
    <w:rsid w:val="00D400F5"/>
    <w:rsid w:val="00D4013C"/>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DEA"/>
    <w:rsid w:val="00D41EE6"/>
    <w:rsid w:val="00D420EC"/>
    <w:rsid w:val="00D42523"/>
    <w:rsid w:val="00D4252F"/>
    <w:rsid w:val="00D427CB"/>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785"/>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00E"/>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AC8"/>
    <w:rsid w:val="00D70CCE"/>
    <w:rsid w:val="00D70E01"/>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1B2"/>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52D"/>
    <w:rsid w:val="00D8160E"/>
    <w:rsid w:val="00D816BC"/>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4612"/>
    <w:rsid w:val="00D84A04"/>
    <w:rsid w:val="00D84A70"/>
    <w:rsid w:val="00D84D39"/>
    <w:rsid w:val="00D84F94"/>
    <w:rsid w:val="00D8517E"/>
    <w:rsid w:val="00D85333"/>
    <w:rsid w:val="00D85496"/>
    <w:rsid w:val="00D8571D"/>
    <w:rsid w:val="00D8592D"/>
    <w:rsid w:val="00D85A08"/>
    <w:rsid w:val="00D860B2"/>
    <w:rsid w:val="00D869DF"/>
    <w:rsid w:val="00D86CD2"/>
    <w:rsid w:val="00D87830"/>
    <w:rsid w:val="00D87C44"/>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7B2"/>
    <w:rsid w:val="00DB080E"/>
    <w:rsid w:val="00DB0826"/>
    <w:rsid w:val="00DB0976"/>
    <w:rsid w:val="00DB0A22"/>
    <w:rsid w:val="00DB0E00"/>
    <w:rsid w:val="00DB1159"/>
    <w:rsid w:val="00DB11C6"/>
    <w:rsid w:val="00DB1211"/>
    <w:rsid w:val="00DB17C5"/>
    <w:rsid w:val="00DB17F7"/>
    <w:rsid w:val="00DB1E9D"/>
    <w:rsid w:val="00DB207C"/>
    <w:rsid w:val="00DB227F"/>
    <w:rsid w:val="00DB22C7"/>
    <w:rsid w:val="00DB2666"/>
    <w:rsid w:val="00DB2817"/>
    <w:rsid w:val="00DB299F"/>
    <w:rsid w:val="00DB2AA0"/>
    <w:rsid w:val="00DB2C4F"/>
    <w:rsid w:val="00DB2C59"/>
    <w:rsid w:val="00DB2CE9"/>
    <w:rsid w:val="00DB2D30"/>
    <w:rsid w:val="00DB2DDD"/>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AE"/>
    <w:rsid w:val="00DB6D0E"/>
    <w:rsid w:val="00DB6E49"/>
    <w:rsid w:val="00DB7004"/>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925"/>
    <w:rsid w:val="00DC74B4"/>
    <w:rsid w:val="00DC7532"/>
    <w:rsid w:val="00DC76E1"/>
    <w:rsid w:val="00DC77C9"/>
    <w:rsid w:val="00DC7A0A"/>
    <w:rsid w:val="00DC7BF1"/>
    <w:rsid w:val="00DC7FB4"/>
    <w:rsid w:val="00DD0013"/>
    <w:rsid w:val="00DD0139"/>
    <w:rsid w:val="00DD014D"/>
    <w:rsid w:val="00DD06A6"/>
    <w:rsid w:val="00DD073C"/>
    <w:rsid w:val="00DD07E4"/>
    <w:rsid w:val="00DD0996"/>
    <w:rsid w:val="00DD09A2"/>
    <w:rsid w:val="00DD0F19"/>
    <w:rsid w:val="00DD0FF5"/>
    <w:rsid w:val="00DD1460"/>
    <w:rsid w:val="00DD1871"/>
    <w:rsid w:val="00DD1ACA"/>
    <w:rsid w:val="00DD1E18"/>
    <w:rsid w:val="00DD1EEA"/>
    <w:rsid w:val="00DD1FDB"/>
    <w:rsid w:val="00DD204A"/>
    <w:rsid w:val="00DD2463"/>
    <w:rsid w:val="00DD248B"/>
    <w:rsid w:val="00DD248F"/>
    <w:rsid w:val="00DD2572"/>
    <w:rsid w:val="00DD27A3"/>
    <w:rsid w:val="00DD2974"/>
    <w:rsid w:val="00DD2F8F"/>
    <w:rsid w:val="00DD31FB"/>
    <w:rsid w:val="00DD32FC"/>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2CC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E42"/>
    <w:rsid w:val="00DE6F0D"/>
    <w:rsid w:val="00DE6FF0"/>
    <w:rsid w:val="00DE7052"/>
    <w:rsid w:val="00DE79D0"/>
    <w:rsid w:val="00DE7A30"/>
    <w:rsid w:val="00DE7A68"/>
    <w:rsid w:val="00DE7B0F"/>
    <w:rsid w:val="00DE7FA7"/>
    <w:rsid w:val="00DF01D1"/>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AD9"/>
    <w:rsid w:val="00DF3B6B"/>
    <w:rsid w:val="00DF3BB5"/>
    <w:rsid w:val="00DF3F3A"/>
    <w:rsid w:val="00DF43F6"/>
    <w:rsid w:val="00DF4451"/>
    <w:rsid w:val="00DF4807"/>
    <w:rsid w:val="00DF4975"/>
    <w:rsid w:val="00DF4E1F"/>
    <w:rsid w:val="00DF5106"/>
    <w:rsid w:val="00DF5439"/>
    <w:rsid w:val="00DF5947"/>
    <w:rsid w:val="00DF59E8"/>
    <w:rsid w:val="00DF610E"/>
    <w:rsid w:val="00DF638F"/>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B8"/>
    <w:rsid w:val="00E008EC"/>
    <w:rsid w:val="00E00AFF"/>
    <w:rsid w:val="00E0122C"/>
    <w:rsid w:val="00E0125D"/>
    <w:rsid w:val="00E0138E"/>
    <w:rsid w:val="00E01A79"/>
    <w:rsid w:val="00E01B79"/>
    <w:rsid w:val="00E01DF4"/>
    <w:rsid w:val="00E01F20"/>
    <w:rsid w:val="00E01FFE"/>
    <w:rsid w:val="00E02123"/>
    <w:rsid w:val="00E02309"/>
    <w:rsid w:val="00E02906"/>
    <w:rsid w:val="00E02C32"/>
    <w:rsid w:val="00E02C3B"/>
    <w:rsid w:val="00E02E52"/>
    <w:rsid w:val="00E03033"/>
    <w:rsid w:val="00E0322A"/>
    <w:rsid w:val="00E03970"/>
    <w:rsid w:val="00E040BC"/>
    <w:rsid w:val="00E047AD"/>
    <w:rsid w:val="00E04CF7"/>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119"/>
    <w:rsid w:val="00E11633"/>
    <w:rsid w:val="00E1174A"/>
    <w:rsid w:val="00E11833"/>
    <w:rsid w:val="00E11A73"/>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4A4"/>
    <w:rsid w:val="00E207C7"/>
    <w:rsid w:val="00E20AC3"/>
    <w:rsid w:val="00E20F14"/>
    <w:rsid w:val="00E210E5"/>
    <w:rsid w:val="00E2142F"/>
    <w:rsid w:val="00E215CB"/>
    <w:rsid w:val="00E218D1"/>
    <w:rsid w:val="00E21A15"/>
    <w:rsid w:val="00E21AE4"/>
    <w:rsid w:val="00E21B17"/>
    <w:rsid w:val="00E21EB5"/>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368"/>
    <w:rsid w:val="00E244EB"/>
    <w:rsid w:val="00E245AC"/>
    <w:rsid w:val="00E2464D"/>
    <w:rsid w:val="00E24B62"/>
    <w:rsid w:val="00E24BEF"/>
    <w:rsid w:val="00E24E6A"/>
    <w:rsid w:val="00E25059"/>
    <w:rsid w:val="00E25193"/>
    <w:rsid w:val="00E25416"/>
    <w:rsid w:val="00E25518"/>
    <w:rsid w:val="00E255FE"/>
    <w:rsid w:val="00E25785"/>
    <w:rsid w:val="00E257E2"/>
    <w:rsid w:val="00E25B1F"/>
    <w:rsid w:val="00E25F98"/>
    <w:rsid w:val="00E26281"/>
    <w:rsid w:val="00E26460"/>
    <w:rsid w:val="00E264B3"/>
    <w:rsid w:val="00E267F7"/>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4FEE"/>
    <w:rsid w:val="00E35353"/>
    <w:rsid w:val="00E3560C"/>
    <w:rsid w:val="00E3565F"/>
    <w:rsid w:val="00E35CD0"/>
    <w:rsid w:val="00E360E4"/>
    <w:rsid w:val="00E36435"/>
    <w:rsid w:val="00E3651F"/>
    <w:rsid w:val="00E36630"/>
    <w:rsid w:val="00E36BD1"/>
    <w:rsid w:val="00E36D70"/>
    <w:rsid w:val="00E36EC3"/>
    <w:rsid w:val="00E3708D"/>
    <w:rsid w:val="00E370C8"/>
    <w:rsid w:val="00E37487"/>
    <w:rsid w:val="00E3756A"/>
    <w:rsid w:val="00E376D3"/>
    <w:rsid w:val="00E37941"/>
    <w:rsid w:val="00E379EF"/>
    <w:rsid w:val="00E37A0B"/>
    <w:rsid w:val="00E37AF1"/>
    <w:rsid w:val="00E37B00"/>
    <w:rsid w:val="00E37BC1"/>
    <w:rsid w:val="00E37BCD"/>
    <w:rsid w:val="00E37D7F"/>
    <w:rsid w:val="00E37F63"/>
    <w:rsid w:val="00E400CE"/>
    <w:rsid w:val="00E40264"/>
    <w:rsid w:val="00E404BD"/>
    <w:rsid w:val="00E405B3"/>
    <w:rsid w:val="00E40612"/>
    <w:rsid w:val="00E40931"/>
    <w:rsid w:val="00E40ADC"/>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4D2"/>
    <w:rsid w:val="00E52569"/>
    <w:rsid w:val="00E526E8"/>
    <w:rsid w:val="00E52765"/>
    <w:rsid w:val="00E52932"/>
    <w:rsid w:val="00E5296D"/>
    <w:rsid w:val="00E53182"/>
    <w:rsid w:val="00E5351E"/>
    <w:rsid w:val="00E535CB"/>
    <w:rsid w:val="00E5360D"/>
    <w:rsid w:val="00E53823"/>
    <w:rsid w:val="00E539C2"/>
    <w:rsid w:val="00E53A03"/>
    <w:rsid w:val="00E53ADC"/>
    <w:rsid w:val="00E53C6C"/>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451"/>
    <w:rsid w:val="00E615AB"/>
    <w:rsid w:val="00E618A8"/>
    <w:rsid w:val="00E619FE"/>
    <w:rsid w:val="00E61A25"/>
    <w:rsid w:val="00E61AA9"/>
    <w:rsid w:val="00E61B70"/>
    <w:rsid w:val="00E61CE4"/>
    <w:rsid w:val="00E61D93"/>
    <w:rsid w:val="00E61DE6"/>
    <w:rsid w:val="00E62227"/>
    <w:rsid w:val="00E6234C"/>
    <w:rsid w:val="00E623D7"/>
    <w:rsid w:val="00E62424"/>
    <w:rsid w:val="00E62867"/>
    <w:rsid w:val="00E62AEC"/>
    <w:rsid w:val="00E62D88"/>
    <w:rsid w:val="00E62FD7"/>
    <w:rsid w:val="00E63939"/>
    <w:rsid w:val="00E63B7E"/>
    <w:rsid w:val="00E6420D"/>
    <w:rsid w:val="00E64217"/>
    <w:rsid w:val="00E644DB"/>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19A"/>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B58"/>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C40"/>
    <w:rsid w:val="00E84D9A"/>
    <w:rsid w:val="00E84ED7"/>
    <w:rsid w:val="00E84FAA"/>
    <w:rsid w:val="00E85153"/>
    <w:rsid w:val="00E85305"/>
    <w:rsid w:val="00E853BB"/>
    <w:rsid w:val="00E857AD"/>
    <w:rsid w:val="00E857BC"/>
    <w:rsid w:val="00E858B5"/>
    <w:rsid w:val="00E858E6"/>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D25"/>
    <w:rsid w:val="00E93E4F"/>
    <w:rsid w:val="00E93E50"/>
    <w:rsid w:val="00E93FB8"/>
    <w:rsid w:val="00E94515"/>
    <w:rsid w:val="00E94557"/>
    <w:rsid w:val="00E9476B"/>
    <w:rsid w:val="00E947DA"/>
    <w:rsid w:val="00E94CC7"/>
    <w:rsid w:val="00E94D4D"/>
    <w:rsid w:val="00E94F3B"/>
    <w:rsid w:val="00E9517E"/>
    <w:rsid w:val="00E95626"/>
    <w:rsid w:val="00E95854"/>
    <w:rsid w:val="00E95917"/>
    <w:rsid w:val="00E95A4A"/>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6E3"/>
    <w:rsid w:val="00EA378F"/>
    <w:rsid w:val="00EA37B2"/>
    <w:rsid w:val="00EA3A93"/>
    <w:rsid w:val="00EA3DF2"/>
    <w:rsid w:val="00EA3ECB"/>
    <w:rsid w:val="00EA3ED7"/>
    <w:rsid w:val="00EA3FB7"/>
    <w:rsid w:val="00EA3FE7"/>
    <w:rsid w:val="00EA4135"/>
    <w:rsid w:val="00EA42C5"/>
    <w:rsid w:val="00EA46E0"/>
    <w:rsid w:val="00EA4846"/>
    <w:rsid w:val="00EA4E2F"/>
    <w:rsid w:val="00EA4E9E"/>
    <w:rsid w:val="00EA4EB5"/>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A67"/>
    <w:rsid w:val="00EA7C54"/>
    <w:rsid w:val="00EA7CC5"/>
    <w:rsid w:val="00EB0729"/>
    <w:rsid w:val="00EB089F"/>
    <w:rsid w:val="00EB0A80"/>
    <w:rsid w:val="00EB0E3F"/>
    <w:rsid w:val="00EB0F22"/>
    <w:rsid w:val="00EB0F36"/>
    <w:rsid w:val="00EB11F3"/>
    <w:rsid w:val="00EB168E"/>
    <w:rsid w:val="00EB1710"/>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D30"/>
    <w:rsid w:val="00EB3E10"/>
    <w:rsid w:val="00EB4077"/>
    <w:rsid w:val="00EB41DC"/>
    <w:rsid w:val="00EB458A"/>
    <w:rsid w:val="00EB46A9"/>
    <w:rsid w:val="00EB48C3"/>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AB1"/>
    <w:rsid w:val="00EC0B59"/>
    <w:rsid w:val="00EC0BE1"/>
    <w:rsid w:val="00EC0C6C"/>
    <w:rsid w:val="00EC0CF4"/>
    <w:rsid w:val="00EC0D71"/>
    <w:rsid w:val="00EC0D72"/>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680"/>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8F9"/>
    <w:rsid w:val="00EC59B4"/>
    <w:rsid w:val="00EC5B88"/>
    <w:rsid w:val="00EC5CF1"/>
    <w:rsid w:val="00EC5EA8"/>
    <w:rsid w:val="00EC5F71"/>
    <w:rsid w:val="00EC61D5"/>
    <w:rsid w:val="00EC62C5"/>
    <w:rsid w:val="00EC66FD"/>
    <w:rsid w:val="00EC6B95"/>
    <w:rsid w:val="00EC6D12"/>
    <w:rsid w:val="00EC7388"/>
    <w:rsid w:val="00EC745A"/>
    <w:rsid w:val="00EC7576"/>
    <w:rsid w:val="00EC7610"/>
    <w:rsid w:val="00EC7704"/>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1D46"/>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49"/>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B8"/>
    <w:rsid w:val="00EE1A12"/>
    <w:rsid w:val="00EE1C5A"/>
    <w:rsid w:val="00EE1FC6"/>
    <w:rsid w:val="00EE26DF"/>
    <w:rsid w:val="00EE2925"/>
    <w:rsid w:val="00EE2950"/>
    <w:rsid w:val="00EE2C22"/>
    <w:rsid w:val="00EE308A"/>
    <w:rsid w:val="00EE32C4"/>
    <w:rsid w:val="00EE3493"/>
    <w:rsid w:val="00EE356D"/>
    <w:rsid w:val="00EE35C9"/>
    <w:rsid w:val="00EE360F"/>
    <w:rsid w:val="00EE36ED"/>
    <w:rsid w:val="00EE3C8C"/>
    <w:rsid w:val="00EE3DD1"/>
    <w:rsid w:val="00EE4309"/>
    <w:rsid w:val="00EE4448"/>
    <w:rsid w:val="00EE44C4"/>
    <w:rsid w:val="00EE45C1"/>
    <w:rsid w:val="00EE467E"/>
    <w:rsid w:val="00EE4729"/>
    <w:rsid w:val="00EE4A94"/>
    <w:rsid w:val="00EE4CCD"/>
    <w:rsid w:val="00EE4E5B"/>
    <w:rsid w:val="00EE4F0A"/>
    <w:rsid w:val="00EE4FED"/>
    <w:rsid w:val="00EE53AE"/>
    <w:rsid w:val="00EE54E3"/>
    <w:rsid w:val="00EE598C"/>
    <w:rsid w:val="00EE59BE"/>
    <w:rsid w:val="00EE5BB6"/>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B7C"/>
    <w:rsid w:val="00EE7CA0"/>
    <w:rsid w:val="00EE7D43"/>
    <w:rsid w:val="00EE7E9F"/>
    <w:rsid w:val="00EF0620"/>
    <w:rsid w:val="00EF0768"/>
    <w:rsid w:val="00EF0795"/>
    <w:rsid w:val="00EF07C0"/>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3A8F"/>
    <w:rsid w:val="00EF4046"/>
    <w:rsid w:val="00EF4182"/>
    <w:rsid w:val="00EF428C"/>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4D9"/>
    <w:rsid w:val="00EF699F"/>
    <w:rsid w:val="00EF6B2D"/>
    <w:rsid w:val="00EF6E61"/>
    <w:rsid w:val="00EF6EC3"/>
    <w:rsid w:val="00EF7289"/>
    <w:rsid w:val="00EF73A8"/>
    <w:rsid w:val="00EF77B4"/>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A50"/>
    <w:rsid w:val="00F01F12"/>
    <w:rsid w:val="00F0218E"/>
    <w:rsid w:val="00F02379"/>
    <w:rsid w:val="00F023D4"/>
    <w:rsid w:val="00F02757"/>
    <w:rsid w:val="00F02DC3"/>
    <w:rsid w:val="00F03709"/>
    <w:rsid w:val="00F038BC"/>
    <w:rsid w:val="00F03B19"/>
    <w:rsid w:val="00F03DDB"/>
    <w:rsid w:val="00F03E4B"/>
    <w:rsid w:val="00F04132"/>
    <w:rsid w:val="00F045A9"/>
    <w:rsid w:val="00F0479A"/>
    <w:rsid w:val="00F049F9"/>
    <w:rsid w:val="00F04E0C"/>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78"/>
    <w:rsid w:val="00F078D5"/>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A3C"/>
    <w:rsid w:val="00F1405D"/>
    <w:rsid w:val="00F140BE"/>
    <w:rsid w:val="00F140C6"/>
    <w:rsid w:val="00F140DC"/>
    <w:rsid w:val="00F14407"/>
    <w:rsid w:val="00F14568"/>
    <w:rsid w:val="00F14646"/>
    <w:rsid w:val="00F146B7"/>
    <w:rsid w:val="00F146FC"/>
    <w:rsid w:val="00F14739"/>
    <w:rsid w:val="00F147C3"/>
    <w:rsid w:val="00F14A8A"/>
    <w:rsid w:val="00F14DBC"/>
    <w:rsid w:val="00F14FA9"/>
    <w:rsid w:val="00F15B2F"/>
    <w:rsid w:val="00F15FB2"/>
    <w:rsid w:val="00F1627C"/>
    <w:rsid w:val="00F164E5"/>
    <w:rsid w:val="00F16627"/>
    <w:rsid w:val="00F16846"/>
    <w:rsid w:val="00F168F6"/>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A0"/>
    <w:rsid w:val="00F402B3"/>
    <w:rsid w:val="00F403C0"/>
    <w:rsid w:val="00F405A4"/>
    <w:rsid w:val="00F406A3"/>
    <w:rsid w:val="00F40E74"/>
    <w:rsid w:val="00F40E79"/>
    <w:rsid w:val="00F4134D"/>
    <w:rsid w:val="00F414D7"/>
    <w:rsid w:val="00F41734"/>
    <w:rsid w:val="00F4176F"/>
    <w:rsid w:val="00F418B1"/>
    <w:rsid w:val="00F41B85"/>
    <w:rsid w:val="00F42360"/>
    <w:rsid w:val="00F42491"/>
    <w:rsid w:val="00F42527"/>
    <w:rsid w:val="00F42594"/>
    <w:rsid w:val="00F42768"/>
    <w:rsid w:val="00F42DC1"/>
    <w:rsid w:val="00F434AF"/>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E"/>
    <w:rsid w:val="00F46B85"/>
    <w:rsid w:val="00F46CAA"/>
    <w:rsid w:val="00F46D4B"/>
    <w:rsid w:val="00F46D73"/>
    <w:rsid w:val="00F46F5E"/>
    <w:rsid w:val="00F4725D"/>
    <w:rsid w:val="00F475C8"/>
    <w:rsid w:val="00F47A2D"/>
    <w:rsid w:val="00F47A78"/>
    <w:rsid w:val="00F47AFE"/>
    <w:rsid w:val="00F47C9A"/>
    <w:rsid w:val="00F47EC1"/>
    <w:rsid w:val="00F5015F"/>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3B7"/>
    <w:rsid w:val="00F57504"/>
    <w:rsid w:val="00F575C9"/>
    <w:rsid w:val="00F578EA"/>
    <w:rsid w:val="00F57B4D"/>
    <w:rsid w:val="00F60006"/>
    <w:rsid w:val="00F60070"/>
    <w:rsid w:val="00F601E1"/>
    <w:rsid w:val="00F602F3"/>
    <w:rsid w:val="00F60356"/>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18D"/>
    <w:rsid w:val="00F75339"/>
    <w:rsid w:val="00F75471"/>
    <w:rsid w:val="00F754FC"/>
    <w:rsid w:val="00F7568F"/>
    <w:rsid w:val="00F75CD2"/>
    <w:rsid w:val="00F76057"/>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0FC"/>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01"/>
    <w:rsid w:val="00F87391"/>
    <w:rsid w:val="00F8756B"/>
    <w:rsid w:val="00F875B8"/>
    <w:rsid w:val="00F87AEB"/>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C0"/>
    <w:rsid w:val="00FA2C72"/>
    <w:rsid w:val="00FA2D47"/>
    <w:rsid w:val="00FA2D9F"/>
    <w:rsid w:val="00FA2F9A"/>
    <w:rsid w:val="00FA315A"/>
    <w:rsid w:val="00FA3467"/>
    <w:rsid w:val="00FA34D9"/>
    <w:rsid w:val="00FA3759"/>
    <w:rsid w:val="00FA3907"/>
    <w:rsid w:val="00FA390A"/>
    <w:rsid w:val="00FA3C2E"/>
    <w:rsid w:val="00FA44EA"/>
    <w:rsid w:val="00FA4831"/>
    <w:rsid w:val="00FA498B"/>
    <w:rsid w:val="00FA526D"/>
    <w:rsid w:val="00FA5851"/>
    <w:rsid w:val="00FA597B"/>
    <w:rsid w:val="00FA59F1"/>
    <w:rsid w:val="00FA5B22"/>
    <w:rsid w:val="00FA6012"/>
    <w:rsid w:val="00FA60AB"/>
    <w:rsid w:val="00FA64E4"/>
    <w:rsid w:val="00FA6799"/>
    <w:rsid w:val="00FA69D6"/>
    <w:rsid w:val="00FA6A55"/>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449"/>
    <w:rsid w:val="00FB260C"/>
    <w:rsid w:val="00FB2615"/>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902"/>
    <w:rsid w:val="00FB6B7E"/>
    <w:rsid w:val="00FB6DF1"/>
    <w:rsid w:val="00FB700B"/>
    <w:rsid w:val="00FB7095"/>
    <w:rsid w:val="00FB718F"/>
    <w:rsid w:val="00FB73D3"/>
    <w:rsid w:val="00FB771E"/>
    <w:rsid w:val="00FB7928"/>
    <w:rsid w:val="00FB7A3C"/>
    <w:rsid w:val="00FB7AA0"/>
    <w:rsid w:val="00FB7CAB"/>
    <w:rsid w:val="00FB7CCA"/>
    <w:rsid w:val="00FB7D5D"/>
    <w:rsid w:val="00FB7D77"/>
    <w:rsid w:val="00FC0141"/>
    <w:rsid w:val="00FC047E"/>
    <w:rsid w:val="00FC0582"/>
    <w:rsid w:val="00FC062A"/>
    <w:rsid w:val="00FC095B"/>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E7A"/>
    <w:rsid w:val="00FC2E9F"/>
    <w:rsid w:val="00FC2F57"/>
    <w:rsid w:val="00FC30B9"/>
    <w:rsid w:val="00FC319F"/>
    <w:rsid w:val="00FC32D1"/>
    <w:rsid w:val="00FC332C"/>
    <w:rsid w:val="00FC3536"/>
    <w:rsid w:val="00FC373A"/>
    <w:rsid w:val="00FC3799"/>
    <w:rsid w:val="00FC38B4"/>
    <w:rsid w:val="00FC3912"/>
    <w:rsid w:val="00FC399A"/>
    <w:rsid w:val="00FC3BDE"/>
    <w:rsid w:val="00FC3DCA"/>
    <w:rsid w:val="00FC3ED8"/>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67"/>
    <w:rsid w:val="00FD2712"/>
    <w:rsid w:val="00FD2AAB"/>
    <w:rsid w:val="00FD2ABA"/>
    <w:rsid w:val="00FD2CD3"/>
    <w:rsid w:val="00FD2DAA"/>
    <w:rsid w:val="00FD2ECB"/>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956"/>
    <w:rsid w:val="00FD4BAA"/>
    <w:rsid w:val="00FD4C6C"/>
    <w:rsid w:val="00FD4D1E"/>
    <w:rsid w:val="00FD5143"/>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E6"/>
    <w:rsid w:val="00FE7110"/>
    <w:rsid w:val="00FE738F"/>
    <w:rsid w:val="00FE7676"/>
    <w:rsid w:val="00FE76EE"/>
    <w:rsid w:val="00FE77F8"/>
    <w:rsid w:val="00FE78EF"/>
    <w:rsid w:val="00FE7AD3"/>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BA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microsoft.com/office/2011/relationships/commentsExtended" Target="commentsExtended.xml"/><Relationship Id="rId21" Type="http://schemas.openxmlformats.org/officeDocument/2006/relationships/header" Target="header9.xml"/><Relationship Id="rId42" Type="http://schemas.openxmlformats.org/officeDocument/2006/relationships/image" Target="media/image8.png"/><Relationship Id="rId47" Type="http://schemas.openxmlformats.org/officeDocument/2006/relationships/package" Target="embeddings/Microsoft_Visio___3.vsdx"/><Relationship Id="rId63" Type="http://schemas.openxmlformats.org/officeDocument/2006/relationships/package" Target="embeddings/Microsoft_Visio___5.vsdx"/><Relationship Id="rId68" Type="http://schemas.openxmlformats.org/officeDocument/2006/relationships/image" Target="media/image29.png"/><Relationship Id="rId84" Type="http://schemas.openxmlformats.org/officeDocument/2006/relationships/header" Target="header22.xml"/><Relationship Id="rId89" Type="http://schemas.openxmlformats.org/officeDocument/2006/relationships/hyperlink" Target="http://lqding.blog.51cto.com/9123978/1770012" TargetMode="External"/><Relationship Id="rId112" Type="http://schemas.openxmlformats.org/officeDocument/2006/relationships/header" Target="header27.xml"/><Relationship Id="rId16" Type="http://schemas.openxmlformats.org/officeDocument/2006/relationships/header" Target="header4.xml"/><Relationship Id="rId107" Type="http://schemas.openxmlformats.org/officeDocument/2006/relationships/header" Target="header24.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3.png"/><Relationship Id="rId37" Type="http://schemas.openxmlformats.org/officeDocument/2006/relationships/hyperlink" Target="https://zh.wikipedia.org/wiki/%E8%81%9A%E7%B1%BB" TargetMode="External"/><Relationship Id="rId40" Type="http://schemas.openxmlformats.org/officeDocument/2006/relationships/header" Target="header18.xml"/><Relationship Id="rId45" Type="http://schemas.openxmlformats.org/officeDocument/2006/relationships/image" Target="media/image11.png"/><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package" Target="embeddings/Microsoft_Visio___6.vsdx"/><Relationship Id="rId74" Type="http://schemas.openxmlformats.org/officeDocument/2006/relationships/image" Target="media/image33.emf"/><Relationship Id="rId79" Type="http://schemas.openxmlformats.org/officeDocument/2006/relationships/package" Target="embeddings/Microsoft_Visio___10.vsdx"/><Relationship Id="rId87" Type="http://schemas.openxmlformats.org/officeDocument/2006/relationships/hyperlink" Target="http://hadoop.apache.org/" TargetMode="External"/><Relationship Id="rId102" Type="http://schemas.openxmlformats.org/officeDocument/2006/relationships/hyperlink" Target="https://en.wikipedia.org/wiki/Poisson_distribution" TargetMode="External"/><Relationship Id="rId110" Type="http://schemas.openxmlformats.org/officeDocument/2006/relationships/footer" Target="footer6.xm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20.xml"/><Relationship Id="rId90" Type="http://schemas.openxmlformats.org/officeDocument/2006/relationships/hyperlink" Target="http://www.aboutyun.com/thread-19670-1-1.html" TargetMode="External"/><Relationship Id="rId95" Type="http://schemas.openxmlformats.org/officeDocument/2006/relationships/hyperlink" Target="http://www.infoq.com/cn/articles/hadoop-storm-samza-spark-flink" TargetMode="Externa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image" Target="media/image5.emf"/><Relationship Id="rId43" Type="http://schemas.openxmlformats.org/officeDocument/2006/relationships/image" Target="media/image9.png"/><Relationship Id="rId48" Type="http://schemas.openxmlformats.org/officeDocument/2006/relationships/image" Target="media/image13.png"/><Relationship Id="rId56" Type="http://schemas.openxmlformats.org/officeDocument/2006/relationships/image" Target="media/image20.emf"/><Relationship Id="rId64" Type="http://schemas.openxmlformats.org/officeDocument/2006/relationships/image" Target="media/image26.png"/><Relationship Id="rId69" Type="http://schemas.openxmlformats.org/officeDocument/2006/relationships/image" Target="media/image30.png"/><Relationship Id="rId77" Type="http://schemas.openxmlformats.org/officeDocument/2006/relationships/image" Target="media/image35.png"/><Relationship Id="rId100" Type="http://schemas.openxmlformats.org/officeDocument/2006/relationships/hyperlink" Target="https://github.com/project-flink/flink-perf" TargetMode="External"/><Relationship Id="rId105" Type="http://schemas.openxmlformats.org/officeDocument/2006/relationships/hyperlink" Target="http://hive.apache.org/" TargetMode="External"/><Relationship Id="rId113" Type="http://schemas.openxmlformats.org/officeDocument/2006/relationships/header" Target="header28.xml"/><Relationship Id="rId118" Type="http://schemas.microsoft.com/office/2011/relationships/people" Target="people.xml"/><Relationship Id="rId8" Type="http://schemas.openxmlformats.org/officeDocument/2006/relationships/endnotes" Target="endnotes.xml"/><Relationship Id="rId51" Type="http://schemas.openxmlformats.org/officeDocument/2006/relationships/header" Target="header19.xml"/><Relationship Id="rId72" Type="http://schemas.openxmlformats.org/officeDocument/2006/relationships/image" Target="media/image32.emf"/><Relationship Id="rId80" Type="http://schemas.openxmlformats.org/officeDocument/2006/relationships/image" Target="media/image37.emf"/><Relationship Id="rId85" Type="http://schemas.openxmlformats.org/officeDocument/2006/relationships/header" Target="header23.xml"/><Relationship Id="rId93" Type="http://schemas.openxmlformats.org/officeDocument/2006/relationships/hyperlink" Target="https://amplab.cs.berleley.edu/benchmark/" TargetMode="External"/><Relationship Id="rId98" Type="http://schemas.openxmlformats.org/officeDocument/2006/relationships/hyperlink" Target="https://github.com/dataArtisans/performan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image" Target="media/image4.emf"/><Relationship Id="rId38" Type="http://schemas.openxmlformats.org/officeDocument/2006/relationships/header" Target="header17.xml"/><Relationship Id="rId46" Type="http://schemas.openxmlformats.org/officeDocument/2006/relationships/image" Target="media/image12.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yperlink" Target="http://luc.devroye.org/rnbookindex.html" TargetMode="External"/><Relationship Id="rId108" Type="http://schemas.openxmlformats.org/officeDocument/2006/relationships/header" Target="header25.xml"/><Relationship Id="rId11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7.png"/><Relationship Id="rId54" Type="http://schemas.openxmlformats.org/officeDocument/2006/relationships/image" Target="media/image18.png"/><Relationship Id="rId62" Type="http://schemas.openxmlformats.org/officeDocument/2006/relationships/image" Target="media/image25.emf"/><Relationship Id="rId70" Type="http://schemas.openxmlformats.org/officeDocument/2006/relationships/image" Target="media/image31.emf"/><Relationship Id="rId75" Type="http://schemas.openxmlformats.org/officeDocument/2006/relationships/package" Target="embeddings/Microsoft_Visio___9.vsdx"/><Relationship Id="rId83" Type="http://schemas.openxmlformats.org/officeDocument/2006/relationships/header" Target="header21.xml"/><Relationship Id="rId88" Type="http://schemas.openxmlformats.org/officeDocument/2006/relationships/hyperlink" Target="http://spark.apache.org/" TargetMode="External"/><Relationship Id="rId91" Type="http://schemas.openxmlformats.org/officeDocument/2006/relationships/hyperlink" Target="http://www.oschina.net/question/2657298_2154166" TargetMode="External"/><Relationship Id="rId96" Type="http://schemas.openxmlformats.org/officeDocument/2006/relationships/hyperlink" Target="https://en.wikipedia.org/wiki/Machine_learning" TargetMode="External"/><Relationship Id="rId11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eader" Target="header14.xml"/><Relationship Id="rId36" Type="http://schemas.openxmlformats.org/officeDocument/2006/relationships/package" Target="embeddings/Microsoft_Visio___2.vsdx"/><Relationship Id="rId49" Type="http://schemas.openxmlformats.org/officeDocument/2006/relationships/image" Target="media/image14.png"/><Relationship Id="rId57" Type="http://schemas.openxmlformats.org/officeDocument/2006/relationships/package" Target="embeddings/Microsoft_Visio___4.vsdx"/><Relationship Id="rId106" Type="http://schemas.openxmlformats.org/officeDocument/2006/relationships/hyperlink" Target="http://impala.apache.org/" TargetMode="External"/><Relationship Id="rId114" Type="http://schemas.openxmlformats.org/officeDocument/2006/relationships/header" Target="header29.xml"/><Relationship Id="rId10" Type="http://schemas.openxmlformats.org/officeDocument/2006/relationships/header" Target="header1.xml"/><Relationship Id="rId31" Type="http://schemas.openxmlformats.org/officeDocument/2006/relationships/image" Target="media/image2.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image" Target="media/image23.png"/><Relationship Id="rId65" Type="http://schemas.openxmlformats.org/officeDocument/2006/relationships/image" Target="media/image27.emf"/><Relationship Id="rId73" Type="http://schemas.openxmlformats.org/officeDocument/2006/relationships/package" Target="embeddings/Microsoft_Visio___8.vsdx"/><Relationship Id="rId78" Type="http://schemas.openxmlformats.org/officeDocument/2006/relationships/image" Target="media/image36.emf"/><Relationship Id="rId81" Type="http://schemas.openxmlformats.org/officeDocument/2006/relationships/package" Target="embeddings/Microsoft_Visio___11.vsdx"/><Relationship Id="rId86" Type="http://schemas.openxmlformats.org/officeDocument/2006/relationships/hyperlink" Target="http://storm.apache.org/" TargetMode="External"/><Relationship Id="rId94" Type="http://schemas.openxmlformats.org/officeDocument/2006/relationships/hyperlink" Target="https://github.com/databricks/spark-perf" TargetMode="External"/><Relationship Id="rId99" Type="http://schemas.openxmlformats.org/officeDocument/2006/relationships/hyperlink" Target="https://github.com/wangyangjun/StreamBench/tree/master/StreamBench" TargetMode="External"/><Relationship Id="rId101" Type="http://schemas.openxmlformats.org/officeDocument/2006/relationships/hyperlink" Target="http://yizhen-blog.com/11-the-uniform-distribution-exponential-distribution-and-normal-distributio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6.png"/><Relationship Id="rId109" Type="http://schemas.openxmlformats.org/officeDocument/2006/relationships/header" Target="header26.xml"/><Relationship Id="rId34" Type="http://schemas.openxmlformats.org/officeDocument/2006/relationships/package" Target="embeddings/Microsoft_Visio___1.vsdx"/><Relationship Id="rId50" Type="http://schemas.openxmlformats.org/officeDocument/2006/relationships/image" Target="media/image15.png"/><Relationship Id="rId55" Type="http://schemas.openxmlformats.org/officeDocument/2006/relationships/image" Target="media/image19.png"/><Relationship Id="rId76" Type="http://schemas.openxmlformats.org/officeDocument/2006/relationships/image" Target="media/image34.png"/><Relationship Id="rId97" Type="http://schemas.openxmlformats.org/officeDocument/2006/relationships/hyperlink" Target="https://github.com/yahoo/streaming-benchmarks" TargetMode="External"/><Relationship Id="rId104" Type="http://schemas.openxmlformats.org/officeDocument/2006/relationships/hyperlink" Target="https://en.wikipedia.org/wiki/Dryad" TargetMode="External"/><Relationship Id="rId7" Type="http://schemas.openxmlformats.org/officeDocument/2006/relationships/footnotes" Target="footnotes.xml"/><Relationship Id="rId71" Type="http://schemas.openxmlformats.org/officeDocument/2006/relationships/package" Target="embeddings/Microsoft_Visio___7.vsdx"/><Relationship Id="rId92" Type="http://schemas.openxmlformats.org/officeDocument/2006/relationships/hyperlink" Target="https://github.com/intel-hadoop/HiBench" TargetMode="External"/><Relationship Id="rId2" Type="http://schemas.openxmlformats.org/officeDocument/2006/relationships/numbering" Target="numbering.xml"/><Relationship Id="rId29"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3E96C-D400-4DDF-8BA4-905905DEE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71</TotalTime>
  <Pages>83</Pages>
  <Words>9433</Words>
  <Characters>53770</Characters>
  <Application>Microsoft Office Word</Application>
  <DocSecurity>0</DocSecurity>
  <Lines>448</Lines>
  <Paragraphs>126</Paragraphs>
  <ScaleCrop>false</ScaleCrop>
  <Company/>
  <LinksUpToDate>false</LinksUpToDate>
  <CharactersWithSpaces>63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william</cp:lastModifiedBy>
  <cp:revision>18252</cp:revision>
  <cp:lastPrinted>2017-03-31T11:36:00Z</cp:lastPrinted>
  <dcterms:created xsi:type="dcterms:W3CDTF">2014-02-27T07:58:00Z</dcterms:created>
  <dcterms:modified xsi:type="dcterms:W3CDTF">2017-03-31T16:58:00Z</dcterms:modified>
</cp:coreProperties>
</file>